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398E57E3" w:rsidR="000348A8" w:rsidRPr="00D17057" w:rsidRDefault="00D17057"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М.</w:t>
                </w:r>
                <w:r w:rsidR="00C43E9C">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Рыковский</w:t>
                </w:r>
                <w:proofErr w:type="spellEnd"/>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77777777" w:rsidR="0095401B" w:rsidRPr="00C34B03"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sdt>
      <w:sdtPr>
        <w:rPr>
          <w:rFonts w:asciiTheme="minorHAnsi" w:eastAsiaTheme="minorHAnsi" w:hAnsiTheme="minorHAnsi" w:cstheme="minorBidi"/>
          <w:color w:val="auto"/>
          <w:sz w:val="22"/>
          <w:szCs w:val="22"/>
          <w:lang w:eastAsia="en-US"/>
        </w:rPr>
        <w:id w:val="-129324308"/>
        <w:docPartObj>
          <w:docPartGallery w:val="Table of Contents"/>
          <w:docPartUnique/>
        </w:docPartObj>
      </w:sdtPr>
      <w:sdtEndPr>
        <w:rPr>
          <w:b/>
          <w:bCs/>
        </w:rPr>
      </w:sdtEndPr>
      <w:sdtContent>
        <w:p w14:paraId="003366DA" w14:textId="45D62AB0" w:rsidR="0095401B" w:rsidRPr="0073615C" w:rsidRDefault="0095401B">
          <w:pPr>
            <w:pStyle w:val="af1"/>
            <w:rPr>
              <w:rFonts w:ascii="Times New Roman" w:hAnsi="Times New Roman" w:cs="Times New Roman"/>
              <w:sz w:val="28"/>
              <w:szCs w:val="28"/>
            </w:rPr>
          </w:pPr>
        </w:p>
        <w:p w14:paraId="61638C9C" w14:textId="4AB9D3CE" w:rsidR="00EF3211" w:rsidRPr="0073615C" w:rsidRDefault="0095401B">
          <w:pPr>
            <w:pStyle w:val="11"/>
            <w:tabs>
              <w:tab w:val="right" w:leader="dot" w:pos="9345"/>
            </w:tabs>
            <w:rPr>
              <w:rFonts w:eastAsiaTheme="minorEastAsia"/>
              <w:noProof/>
              <w:lang w:eastAsia="ru-RU"/>
            </w:rPr>
          </w:pPr>
          <w:r w:rsidRPr="0073615C">
            <w:rPr>
              <w:rFonts w:ascii="Times New Roman" w:hAnsi="Times New Roman" w:cs="Times New Roman"/>
              <w:sz w:val="28"/>
              <w:szCs w:val="28"/>
            </w:rPr>
            <w:fldChar w:fldCharType="begin"/>
          </w:r>
          <w:r w:rsidRPr="0073615C">
            <w:rPr>
              <w:rFonts w:ascii="Times New Roman" w:hAnsi="Times New Roman" w:cs="Times New Roman"/>
              <w:sz w:val="28"/>
              <w:szCs w:val="28"/>
            </w:rPr>
            <w:instrText xml:space="preserve"> TOC \o "1-3" \h \z \u </w:instrText>
          </w:r>
          <w:r w:rsidRPr="0073615C">
            <w:rPr>
              <w:rFonts w:ascii="Times New Roman" w:hAnsi="Times New Roman" w:cs="Times New Roman"/>
              <w:sz w:val="28"/>
              <w:szCs w:val="28"/>
            </w:rPr>
            <w:fldChar w:fldCharType="separate"/>
          </w:r>
          <w:hyperlink w:anchor="_Toc72921766" w:history="1">
            <w:r w:rsidR="00EF3211" w:rsidRPr="0073615C">
              <w:rPr>
                <w:rStyle w:val="af2"/>
                <w:rFonts w:ascii="Times New Roman" w:eastAsia="Times New Roman" w:hAnsi="Times New Roman" w:cs="Times New Roman"/>
                <w:caps/>
                <w:noProof/>
                <w:lang w:eastAsia="ru-RU"/>
              </w:rPr>
              <w:t>Введ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6 \h </w:instrText>
            </w:r>
            <w:r w:rsidR="00EF3211" w:rsidRPr="0073615C">
              <w:rPr>
                <w:noProof/>
                <w:webHidden/>
              </w:rPr>
            </w:r>
            <w:r w:rsidR="00EF3211" w:rsidRPr="0073615C">
              <w:rPr>
                <w:noProof/>
                <w:webHidden/>
              </w:rPr>
              <w:fldChar w:fldCharType="separate"/>
            </w:r>
            <w:r w:rsidR="00EF3211" w:rsidRPr="0073615C">
              <w:rPr>
                <w:noProof/>
                <w:webHidden/>
              </w:rPr>
              <w:t>3</w:t>
            </w:r>
            <w:r w:rsidR="00EF3211" w:rsidRPr="0073615C">
              <w:rPr>
                <w:noProof/>
                <w:webHidden/>
              </w:rPr>
              <w:fldChar w:fldCharType="end"/>
            </w:r>
          </w:hyperlink>
        </w:p>
        <w:p w14:paraId="431619A8" w14:textId="4F3462BF" w:rsidR="00EF3211" w:rsidRPr="0073615C" w:rsidRDefault="002605BE">
          <w:pPr>
            <w:pStyle w:val="11"/>
            <w:tabs>
              <w:tab w:val="left" w:pos="440"/>
              <w:tab w:val="right" w:leader="dot" w:pos="9345"/>
            </w:tabs>
            <w:rPr>
              <w:rFonts w:eastAsiaTheme="minorEastAsia"/>
              <w:noProof/>
              <w:lang w:eastAsia="ru-RU"/>
            </w:rPr>
          </w:pPr>
          <w:hyperlink w:anchor="_Toc72921767" w:history="1">
            <w:r w:rsidR="00EF3211" w:rsidRPr="0073615C">
              <w:rPr>
                <w:rStyle w:val="af2"/>
                <w:rFonts w:ascii="Times New Roman" w:eastAsia="Times New Roman" w:hAnsi="Times New Roman" w:cs="Times New Roman"/>
                <w:noProof/>
                <w:kern w:val="32"/>
                <w:lang w:eastAsia="ru-RU"/>
              </w:rPr>
              <w:t>1.</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ПРИНЦИПЫ И ПОДХОДЫ К ХРАНЕНИЮ, ПОДБОРУ И РАСПРОСТ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7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1E32BD5" w14:textId="0E5D431B" w:rsidR="00EF3211" w:rsidRPr="0073615C" w:rsidRDefault="002605BE">
          <w:pPr>
            <w:pStyle w:val="21"/>
            <w:tabs>
              <w:tab w:val="left" w:pos="880"/>
              <w:tab w:val="right" w:leader="dot" w:pos="9345"/>
            </w:tabs>
            <w:rPr>
              <w:rFonts w:eastAsiaTheme="minorEastAsia"/>
              <w:noProof/>
              <w:lang w:eastAsia="ru-RU"/>
            </w:rPr>
          </w:pPr>
          <w:hyperlink w:anchor="_Toc72921768" w:history="1">
            <w:r w:rsidR="00EF3211" w:rsidRPr="0073615C">
              <w:rPr>
                <w:rStyle w:val="af2"/>
                <w:rFonts w:ascii="Times New Roman" w:hAnsi="Times New Roman"/>
                <w:noProof/>
              </w:rPr>
              <w:t>1.1.</w:t>
            </w:r>
            <w:r w:rsidR="00EF3211" w:rsidRPr="0073615C">
              <w:rPr>
                <w:rFonts w:eastAsiaTheme="minorEastAsia"/>
                <w:noProof/>
                <w:lang w:eastAsia="ru-RU"/>
              </w:rPr>
              <w:tab/>
            </w:r>
            <w:r w:rsidR="00EF3211" w:rsidRPr="0073615C">
              <w:rPr>
                <w:rStyle w:val="af2"/>
                <w:rFonts w:ascii="Times New Roman" w:hAnsi="Times New Roman"/>
                <w:noProof/>
              </w:rPr>
              <w:t>Подходы к распрост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8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3155023" w14:textId="506A0929" w:rsidR="00EF3211" w:rsidRPr="0073615C" w:rsidRDefault="002605BE">
          <w:pPr>
            <w:pStyle w:val="21"/>
            <w:tabs>
              <w:tab w:val="left" w:pos="880"/>
              <w:tab w:val="right" w:leader="dot" w:pos="9345"/>
            </w:tabs>
            <w:rPr>
              <w:rFonts w:eastAsiaTheme="minorEastAsia"/>
              <w:noProof/>
              <w:lang w:eastAsia="ru-RU"/>
            </w:rPr>
          </w:pPr>
          <w:hyperlink w:anchor="_Toc72921769" w:history="1">
            <w:r w:rsidR="00EF3211" w:rsidRPr="0073615C">
              <w:rPr>
                <w:rStyle w:val="af2"/>
                <w:rFonts w:ascii="Times New Roman" w:hAnsi="Times New Roman"/>
                <w:noProof/>
              </w:rPr>
              <w:t>1.2.</w:t>
            </w:r>
            <w:r w:rsidR="00EF3211" w:rsidRPr="0073615C">
              <w:rPr>
                <w:rFonts w:eastAsiaTheme="minorEastAsia"/>
                <w:noProof/>
                <w:lang w:eastAsia="ru-RU"/>
              </w:rPr>
              <w:tab/>
            </w:r>
            <w:r w:rsidR="00EF3211" w:rsidRPr="0073615C">
              <w:rPr>
                <w:rStyle w:val="af2"/>
                <w:rFonts w:ascii="Times New Roman" w:hAnsi="Times New Roman"/>
                <w:noProof/>
              </w:rPr>
              <w:t>Подходы к х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9 \h </w:instrText>
            </w:r>
            <w:r w:rsidR="00EF3211" w:rsidRPr="0073615C">
              <w:rPr>
                <w:noProof/>
                <w:webHidden/>
              </w:rPr>
            </w:r>
            <w:r w:rsidR="00EF3211" w:rsidRPr="0073615C">
              <w:rPr>
                <w:noProof/>
                <w:webHidden/>
              </w:rPr>
              <w:fldChar w:fldCharType="separate"/>
            </w:r>
            <w:r w:rsidR="00EF3211" w:rsidRPr="0073615C">
              <w:rPr>
                <w:noProof/>
                <w:webHidden/>
              </w:rPr>
              <w:t>7</w:t>
            </w:r>
            <w:r w:rsidR="00EF3211" w:rsidRPr="0073615C">
              <w:rPr>
                <w:noProof/>
                <w:webHidden/>
              </w:rPr>
              <w:fldChar w:fldCharType="end"/>
            </w:r>
          </w:hyperlink>
        </w:p>
        <w:p w14:paraId="23B02CAD" w14:textId="75345B99" w:rsidR="00EF3211" w:rsidRPr="0073615C" w:rsidRDefault="002605BE">
          <w:pPr>
            <w:pStyle w:val="21"/>
            <w:tabs>
              <w:tab w:val="left" w:pos="880"/>
              <w:tab w:val="right" w:leader="dot" w:pos="9345"/>
            </w:tabs>
            <w:rPr>
              <w:rFonts w:eastAsiaTheme="minorEastAsia"/>
              <w:noProof/>
              <w:lang w:eastAsia="ru-RU"/>
            </w:rPr>
          </w:pPr>
          <w:hyperlink w:anchor="_Toc72921770" w:history="1">
            <w:r w:rsidR="00EF3211" w:rsidRPr="0073615C">
              <w:rPr>
                <w:rStyle w:val="af2"/>
                <w:rFonts w:ascii="Times New Roman" w:hAnsi="Times New Roman"/>
                <w:noProof/>
              </w:rPr>
              <w:t>1.3.</w:t>
            </w:r>
            <w:r w:rsidR="00EF3211" w:rsidRPr="0073615C">
              <w:rPr>
                <w:rFonts w:eastAsiaTheme="minorEastAsia"/>
                <w:noProof/>
                <w:lang w:eastAsia="ru-RU"/>
              </w:rPr>
              <w:tab/>
            </w:r>
            <w:r w:rsidR="00EF3211" w:rsidRPr="0073615C">
              <w:rPr>
                <w:rStyle w:val="af2"/>
                <w:rFonts w:ascii="Times New Roman" w:hAnsi="Times New Roman"/>
                <w:noProof/>
              </w:rPr>
              <w:t>Подходы к подбору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0 \h </w:instrText>
            </w:r>
            <w:r w:rsidR="00EF3211" w:rsidRPr="0073615C">
              <w:rPr>
                <w:noProof/>
                <w:webHidden/>
              </w:rPr>
            </w:r>
            <w:r w:rsidR="00EF3211" w:rsidRPr="0073615C">
              <w:rPr>
                <w:noProof/>
                <w:webHidden/>
              </w:rPr>
              <w:fldChar w:fldCharType="separate"/>
            </w:r>
            <w:r w:rsidR="00EF3211" w:rsidRPr="0073615C">
              <w:rPr>
                <w:noProof/>
                <w:webHidden/>
              </w:rPr>
              <w:t>11</w:t>
            </w:r>
            <w:r w:rsidR="00EF3211" w:rsidRPr="0073615C">
              <w:rPr>
                <w:noProof/>
                <w:webHidden/>
              </w:rPr>
              <w:fldChar w:fldCharType="end"/>
            </w:r>
          </w:hyperlink>
        </w:p>
        <w:p w14:paraId="38AEBA25" w14:textId="79512A3C" w:rsidR="00EF3211" w:rsidRPr="0073615C" w:rsidRDefault="002605BE">
          <w:pPr>
            <w:pStyle w:val="21"/>
            <w:tabs>
              <w:tab w:val="left" w:pos="880"/>
              <w:tab w:val="right" w:leader="dot" w:pos="9345"/>
            </w:tabs>
            <w:rPr>
              <w:rFonts w:eastAsiaTheme="minorEastAsia"/>
              <w:noProof/>
              <w:lang w:eastAsia="ru-RU"/>
            </w:rPr>
          </w:pPr>
          <w:hyperlink w:anchor="_Toc72921771" w:history="1">
            <w:r w:rsidR="00EF3211" w:rsidRPr="0073615C">
              <w:rPr>
                <w:rStyle w:val="af2"/>
                <w:rFonts w:ascii="Times New Roman" w:hAnsi="Times New Roman"/>
                <w:noProof/>
              </w:rPr>
              <w:t>1.4.</w:t>
            </w:r>
            <w:r w:rsidR="00EF3211" w:rsidRPr="0073615C">
              <w:rPr>
                <w:rFonts w:eastAsiaTheme="minorEastAsia"/>
                <w:noProof/>
                <w:lang w:eastAsia="ru-RU"/>
              </w:rPr>
              <w:tab/>
            </w:r>
            <w:r w:rsidR="00EF3211" w:rsidRPr="0073615C">
              <w:rPr>
                <w:rStyle w:val="af2"/>
                <w:rFonts w:ascii="Times New Roman" w:hAnsi="Times New Roman"/>
                <w:noProof/>
              </w:rPr>
              <w:t>Анализ существующих систем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1 \h </w:instrText>
            </w:r>
            <w:r w:rsidR="00EF3211" w:rsidRPr="0073615C">
              <w:rPr>
                <w:noProof/>
                <w:webHidden/>
              </w:rPr>
            </w:r>
            <w:r w:rsidR="00EF3211" w:rsidRPr="0073615C">
              <w:rPr>
                <w:noProof/>
                <w:webHidden/>
              </w:rPr>
              <w:fldChar w:fldCharType="separate"/>
            </w:r>
            <w:r w:rsidR="00EF3211" w:rsidRPr="0073615C">
              <w:rPr>
                <w:noProof/>
                <w:webHidden/>
              </w:rPr>
              <w:t>14</w:t>
            </w:r>
            <w:r w:rsidR="00EF3211" w:rsidRPr="0073615C">
              <w:rPr>
                <w:noProof/>
                <w:webHidden/>
              </w:rPr>
              <w:fldChar w:fldCharType="end"/>
            </w:r>
          </w:hyperlink>
        </w:p>
        <w:p w14:paraId="2227FA5B" w14:textId="28FDD2B0" w:rsidR="00EF3211" w:rsidRPr="0073615C" w:rsidRDefault="002605BE">
          <w:pPr>
            <w:pStyle w:val="11"/>
            <w:tabs>
              <w:tab w:val="left" w:pos="440"/>
              <w:tab w:val="right" w:leader="dot" w:pos="9345"/>
            </w:tabs>
            <w:rPr>
              <w:rFonts w:eastAsiaTheme="minorEastAsia"/>
              <w:noProof/>
              <w:lang w:eastAsia="ru-RU"/>
            </w:rPr>
          </w:pPr>
          <w:hyperlink w:anchor="_Toc72921772" w:history="1">
            <w:r w:rsidR="00EF3211" w:rsidRPr="0073615C">
              <w:rPr>
                <w:rStyle w:val="af2"/>
                <w:rFonts w:ascii="Times New Roman" w:eastAsia="Times New Roman" w:hAnsi="Times New Roman" w:cs="Times New Roman"/>
                <w:noProof/>
                <w:kern w:val="32"/>
                <w:lang w:eastAsia="ru-RU"/>
              </w:rPr>
              <w:t>2.</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Анализ процессов подбора и хранения обучаемых материалов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2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72BC3186" w14:textId="5F09AFC5" w:rsidR="00EF3211" w:rsidRPr="0073615C" w:rsidRDefault="002605BE">
          <w:pPr>
            <w:pStyle w:val="21"/>
            <w:tabs>
              <w:tab w:val="left" w:pos="880"/>
              <w:tab w:val="right" w:leader="dot" w:pos="9345"/>
            </w:tabs>
            <w:rPr>
              <w:rFonts w:eastAsiaTheme="minorEastAsia"/>
              <w:noProof/>
              <w:lang w:eastAsia="ru-RU"/>
            </w:rPr>
          </w:pPr>
          <w:hyperlink w:anchor="_Toc72921775" w:history="1">
            <w:r w:rsidR="00EF3211" w:rsidRPr="0073615C">
              <w:rPr>
                <w:rStyle w:val="af2"/>
                <w:rFonts w:ascii="Times New Roman" w:hAnsi="Times New Roman" w:cs="Times New Roman"/>
                <w:noProof/>
              </w:rPr>
              <w:t>2.1.</w:t>
            </w:r>
            <w:r w:rsidR="00EF3211" w:rsidRPr="0073615C">
              <w:rPr>
                <w:rFonts w:eastAsiaTheme="minorEastAsia"/>
                <w:noProof/>
                <w:lang w:eastAsia="ru-RU"/>
              </w:rPr>
              <w:tab/>
            </w:r>
            <w:r w:rsidR="00EF3211" w:rsidRPr="0073615C">
              <w:rPr>
                <w:rStyle w:val="af2"/>
                <w:rFonts w:ascii="Times New Roman" w:hAnsi="Times New Roman" w:cs="Times New Roman"/>
                <w:noProof/>
              </w:rPr>
              <w:t>Общая характеристика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5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38C4D1EC" w14:textId="524E1A8F" w:rsidR="00EF3211" w:rsidRPr="0073615C" w:rsidRDefault="002605BE">
          <w:pPr>
            <w:pStyle w:val="21"/>
            <w:tabs>
              <w:tab w:val="left" w:pos="880"/>
              <w:tab w:val="right" w:leader="dot" w:pos="9345"/>
            </w:tabs>
            <w:rPr>
              <w:rFonts w:eastAsiaTheme="minorEastAsia"/>
              <w:noProof/>
              <w:lang w:eastAsia="ru-RU"/>
            </w:rPr>
          </w:pPr>
          <w:hyperlink w:anchor="_Toc72921776" w:history="1">
            <w:r w:rsidR="00EF3211" w:rsidRPr="0073615C">
              <w:rPr>
                <w:rStyle w:val="af2"/>
                <w:rFonts w:ascii="Times New Roman" w:hAnsi="Times New Roman" w:cs="Times New Roman"/>
                <w:noProof/>
              </w:rPr>
              <w:t>2.2.</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етодологии функционального моделирования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6 \h </w:instrText>
            </w:r>
            <w:r w:rsidR="00EF3211" w:rsidRPr="0073615C">
              <w:rPr>
                <w:noProof/>
                <w:webHidden/>
              </w:rPr>
            </w:r>
            <w:r w:rsidR="00EF3211" w:rsidRPr="0073615C">
              <w:rPr>
                <w:noProof/>
                <w:webHidden/>
              </w:rPr>
              <w:fldChar w:fldCharType="separate"/>
            </w:r>
            <w:r w:rsidR="00EF3211" w:rsidRPr="0073615C">
              <w:rPr>
                <w:noProof/>
                <w:webHidden/>
              </w:rPr>
              <w:t>18</w:t>
            </w:r>
            <w:r w:rsidR="00EF3211" w:rsidRPr="0073615C">
              <w:rPr>
                <w:noProof/>
                <w:webHidden/>
              </w:rPr>
              <w:fldChar w:fldCharType="end"/>
            </w:r>
          </w:hyperlink>
        </w:p>
        <w:p w14:paraId="71B62878" w14:textId="4E6F3250" w:rsidR="00EF3211" w:rsidRPr="0073615C" w:rsidRDefault="002605BE">
          <w:pPr>
            <w:pStyle w:val="21"/>
            <w:tabs>
              <w:tab w:val="left" w:pos="880"/>
              <w:tab w:val="right" w:leader="dot" w:pos="9345"/>
            </w:tabs>
            <w:rPr>
              <w:rFonts w:eastAsiaTheme="minorEastAsia"/>
              <w:noProof/>
              <w:lang w:eastAsia="ru-RU"/>
            </w:rPr>
          </w:pPr>
          <w:hyperlink w:anchor="_Toc72921777" w:history="1">
            <w:r w:rsidR="00EF3211" w:rsidRPr="0073615C">
              <w:rPr>
                <w:rStyle w:val="af2"/>
                <w:rFonts w:ascii="Times New Roman" w:hAnsi="Times New Roman" w:cs="Times New Roman"/>
                <w:noProof/>
              </w:rPr>
              <w:t>2.3.</w:t>
            </w:r>
            <w:r w:rsidR="00EF3211" w:rsidRPr="0073615C">
              <w:rPr>
                <w:rFonts w:eastAsiaTheme="minorEastAsia"/>
                <w:noProof/>
                <w:lang w:eastAsia="ru-RU"/>
              </w:rPr>
              <w:tab/>
            </w:r>
            <w:r w:rsidR="00EF3211" w:rsidRPr="0073615C">
              <w:rPr>
                <w:rStyle w:val="af2"/>
                <w:rFonts w:ascii="Times New Roman" w:hAnsi="Times New Roman" w:cs="Times New Roman"/>
                <w:noProof/>
              </w:rPr>
              <w:t>Анализ процессов подбора и хранения обучающего контента в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7 \h </w:instrText>
            </w:r>
            <w:r w:rsidR="00EF3211" w:rsidRPr="0073615C">
              <w:rPr>
                <w:noProof/>
                <w:webHidden/>
              </w:rPr>
            </w:r>
            <w:r w:rsidR="00EF3211" w:rsidRPr="0073615C">
              <w:rPr>
                <w:noProof/>
                <w:webHidden/>
              </w:rPr>
              <w:fldChar w:fldCharType="separate"/>
            </w:r>
            <w:r w:rsidR="00EF3211" w:rsidRPr="0073615C">
              <w:rPr>
                <w:noProof/>
                <w:webHidden/>
              </w:rPr>
              <w:t>20</w:t>
            </w:r>
            <w:r w:rsidR="00EF3211" w:rsidRPr="0073615C">
              <w:rPr>
                <w:noProof/>
                <w:webHidden/>
              </w:rPr>
              <w:fldChar w:fldCharType="end"/>
            </w:r>
          </w:hyperlink>
        </w:p>
        <w:p w14:paraId="743B6659" w14:textId="08C2C0C1" w:rsidR="00EF3211" w:rsidRPr="0073615C" w:rsidRDefault="002605BE">
          <w:pPr>
            <w:pStyle w:val="21"/>
            <w:tabs>
              <w:tab w:val="left" w:pos="880"/>
              <w:tab w:val="right" w:leader="dot" w:pos="9345"/>
            </w:tabs>
            <w:rPr>
              <w:rFonts w:eastAsiaTheme="minorEastAsia"/>
              <w:noProof/>
              <w:lang w:eastAsia="ru-RU"/>
            </w:rPr>
          </w:pPr>
          <w:hyperlink w:anchor="_Toc72921778" w:history="1">
            <w:r w:rsidR="00EF3211" w:rsidRPr="0073615C">
              <w:rPr>
                <w:rStyle w:val="af2"/>
                <w:rFonts w:ascii="Times New Roman" w:hAnsi="Times New Roman" w:cs="Times New Roman"/>
                <w:noProof/>
              </w:rPr>
              <w:t>2.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и «Как будет» в нотации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8 \h </w:instrText>
            </w:r>
            <w:r w:rsidR="00EF3211" w:rsidRPr="0073615C">
              <w:rPr>
                <w:noProof/>
                <w:webHidden/>
              </w:rPr>
            </w:r>
            <w:r w:rsidR="00EF3211" w:rsidRPr="0073615C">
              <w:rPr>
                <w:noProof/>
                <w:webHidden/>
              </w:rPr>
              <w:fldChar w:fldCharType="separate"/>
            </w:r>
            <w:r w:rsidR="00EF3211" w:rsidRPr="0073615C">
              <w:rPr>
                <w:noProof/>
                <w:webHidden/>
              </w:rPr>
              <w:t>24</w:t>
            </w:r>
            <w:r w:rsidR="00EF3211" w:rsidRPr="0073615C">
              <w:rPr>
                <w:noProof/>
                <w:webHidden/>
              </w:rPr>
              <w:fldChar w:fldCharType="end"/>
            </w:r>
          </w:hyperlink>
        </w:p>
        <w:p w14:paraId="25D24DC2" w14:textId="779DB895" w:rsidR="00EF3211" w:rsidRPr="0073615C" w:rsidRDefault="002605BE">
          <w:pPr>
            <w:pStyle w:val="21"/>
            <w:tabs>
              <w:tab w:val="left" w:pos="880"/>
              <w:tab w:val="right" w:leader="dot" w:pos="9345"/>
            </w:tabs>
            <w:rPr>
              <w:rFonts w:eastAsiaTheme="minorEastAsia"/>
              <w:noProof/>
              <w:lang w:eastAsia="ru-RU"/>
            </w:rPr>
          </w:pPr>
          <w:hyperlink w:anchor="_Toc72921779" w:history="1">
            <w:r w:rsidR="00EF3211" w:rsidRPr="0073615C">
              <w:rPr>
                <w:rStyle w:val="af2"/>
                <w:rFonts w:ascii="Times New Roman" w:hAnsi="Times New Roman" w:cs="Times New Roman"/>
                <w:noProof/>
              </w:rPr>
              <w:t>2.5.</w:t>
            </w:r>
            <w:r w:rsidR="00EF3211" w:rsidRPr="0073615C">
              <w:rPr>
                <w:rFonts w:eastAsiaTheme="minorEastAsia"/>
                <w:noProof/>
                <w:lang w:eastAsia="ru-RU"/>
              </w:rPr>
              <w:tab/>
            </w:r>
            <w:r w:rsidR="00EF3211" w:rsidRPr="0073615C">
              <w:rPr>
                <w:rStyle w:val="af2"/>
                <w:rFonts w:ascii="Times New Roman" w:hAnsi="Times New Roman" w:cs="Times New Roman"/>
                <w:noProof/>
              </w:rPr>
              <w:t>Обоснование необходимости разработки системы подбора и хранения обучающего контента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9 \h </w:instrText>
            </w:r>
            <w:r w:rsidR="00EF3211" w:rsidRPr="0073615C">
              <w:rPr>
                <w:noProof/>
                <w:webHidden/>
              </w:rPr>
            </w:r>
            <w:r w:rsidR="00EF3211" w:rsidRPr="0073615C">
              <w:rPr>
                <w:noProof/>
                <w:webHidden/>
              </w:rPr>
              <w:fldChar w:fldCharType="separate"/>
            </w:r>
            <w:r w:rsidR="00EF3211" w:rsidRPr="0073615C">
              <w:rPr>
                <w:noProof/>
                <w:webHidden/>
              </w:rPr>
              <w:t>28</w:t>
            </w:r>
            <w:r w:rsidR="00EF3211" w:rsidRPr="0073615C">
              <w:rPr>
                <w:noProof/>
                <w:webHidden/>
              </w:rPr>
              <w:fldChar w:fldCharType="end"/>
            </w:r>
          </w:hyperlink>
        </w:p>
        <w:p w14:paraId="0FFDD4D6" w14:textId="1F36F1BE" w:rsidR="00EF3211" w:rsidRPr="0073615C" w:rsidRDefault="002605BE">
          <w:pPr>
            <w:pStyle w:val="11"/>
            <w:tabs>
              <w:tab w:val="left" w:pos="440"/>
              <w:tab w:val="right" w:leader="dot" w:pos="9345"/>
            </w:tabs>
            <w:rPr>
              <w:rFonts w:eastAsiaTheme="minorEastAsia"/>
              <w:noProof/>
              <w:lang w:eastAsia="ru-RU"/>
            </w:rPr>
          </w:pPr>
          <w:hyperlink w:anchor="_Toc72921780" w:history="1">
            <w:r w:rsidR="00EF3211" w:rsidRPr="0073615C">
              <w:rPr>
                <w:rStyle w:val="af2"/>
                <w:rFonts w:ascii="Times New Roman" w:eastAsia="Times New Roman" w:hAnsi="Times New Roman" w:cs="Times New Roman"/>
                <w:noProof/>
                <w:kern w:val="32"/>
                <w:lang w:eastAsia="ru-RU"/>
              </w:rPr>
              <w:t>3.</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РАЗРАБОТКА СИСТЕМЫ ПОДБОРА И ХРАНЕНИЯ ОБУЧАЮЩИХ МАТЕРИАЛОВ НА ОСНОВЕ WEB-ТЕХНОЛОГИЙ</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0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17DAC28D" w14:textId="431C04EA" w:rsidR="00EF3211" w:rsidRPr="0073615C" w:rsidRDefault="002605BE">
          <w:pPr>
            <w:pStyle w:val="21"/>
            <w:tabs>
              <w:tab w:val="left" w:pos="880"/>
              <w:tab w:val="right" w:leader="dot" w:pos="9345"/>
            </w:tabs>
            <w:rPr>
              <w:rFonts w:eastAsiaTheme="minorEastAsia"/>
              <w:noProof/>
              <w:lang w:eastAsia="ru-RU"/>
            </w:rPr>
          </w:pPr>
          <w:hyperlink w:anchor="_Toc72921782" w:history="1">
            <w:r w:rsidR="00EF3211" w:rsidRPr="0073615C">
              <w:rPr>
                <w:rStyle w:val="af2"/>
                <w:rFonts w:ascii="Times New Roman" w:hAnsi="Times New Roman" w:cs="Times New Roman"/>
                <w:noProof/>
              </w:rPr>
              <w:t>3.1.</w:t>
            </w:r>
            <w:r w:rsidR="00EF3211" w:rsidRPr="0073615C">
              <w:rPr>
                <w:rFonts w:eastAsiaTheme="minorEastAsia"/>
                <w:noProof/>
                <w:lang w:eastAsia="ru-RU"/>
              </w:rPr>
              <w:tab/>
            </w:r>
            <w:r w:rsidR="00EF3211" w:rsidRPr="0073615C">
              <w:rPr>
                <w:rStyle w:val="af2"/>
                <w:rFonts w:ascii="Times New Roman" w:hAnsi="Times New Roman" w:cs="Times New Roman"/>
                <w:noProof/>
              </w:rPr>
              <w:t>Постановка задачи на проектирование. Обоснование применения технических средств для решения поставленных задач</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2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6F32FB0B" w14:textId="19730641" w:rsidR="00EF3211" w:rsidRPr="0073615C" w:rsidRDefault="002605BE">
          <w:pPr>
            <w:pStyle w:val="21"/>
            <w:tabs>
              <w:tab w:val="left" w:pos="880"/>
              <w:tab w:val="right" w:leader="dot" w:pos="9345"/>
            </w:tabs>
            <w:rPr>
              <w:rFonts w:eastAsiaTheme="minorEastAsia"/>
              <w:noProof/>
              <w:lang w:eastAsia="ru-RU"/>
            </w:rPr>
          </w:pPr>
          <w:hyperlink w:anchor="_Toc72921791" w:history="1">
            <w:r w:rsidR="00EF3211" w:rsidRPr="0073615C">
              <w:rPr>
                <w:rStyle w:val="af2"/>
                <w:rFonts w:ascii="Times New Roman" w:hAnsi="Times New Roman" w:cs="Times New Roman"/>
                <w:noProof/>
              </w:rPr>
              <w:t>3.2.</w:t>
            </w:r>
            <w:r w:rsidR="00EF3211" w:rsidRPr="0073615C">
              <w:rPr>
                <w:rFonts w:eastAsiaTheme="minorEastAsia"/>
                <w:noProof/>
                <w:lang w:eastAsia="ru-RU"/>
              </w:rPr>
              <w:tab/>
            </w:r>
            <w:r w:rsidR="00EF3211" w:rsidRPr="0073615C">
              <w:rPr>
                <w:rStyle w:val="af2"/>
                <w:rFonts w:ascii="Times New Roman" w:hAnsi="Times New Roman" w:cs="Times New Roman"/>
                <w:noProof/>
              </w:rPr>
              <w:t>Спецификация вариантов использова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1 \h </w:instrText>
            </w:r>
            <w:r w:rsidR="00EF3211" w:rsidRPr="0073615C">
              <w:rPr>
                <w:noProof/>
                <w:webHidden/>
              </w:rPr>
            </w:r>
            <w:r w:rsidR="00EF3211" w:rsidRPr="0073615C">
              <w:rPr>
                <w:noProof/>
                <w:webHidden/>
              </w:rPr>
              <w:fldChar w:fldCharType="separate"/>
            </w:r>
            <w:r w:rsidR="00EF3211" w:rsidRPr="0073615C">
              <w:rPr>
                <w:noProof/>
                <w:webHidden/>
              </w:rPr>
              <w:t>36</w:t>
            </w:r>
            <w:r w:rsidR="00EF3211" w:rsidRPr="0073615C">
              <w:rPr>
                <w:noProof/>
                <w:webHidden/>
              </w:rPr>
              <w:fldChar w:fldCharType="end"/>
            </w:r>
          </w:hyperlink>
        </w:p>
        <w:p w14:paraId="11D5CADD" w14:textId="6F7CB33A" w:rsidR="00EF3211" w:rsidRPr="0073615C" w:rsidRDefault="002605BE">
          <w:pPr>
            <w:pStyle w:val="21"/>
            <w:tabs>
              <w:tab w:val="left" w:pos="880"/>
              <w:tab w:val="right" w:leader="dot" w:pos="9345"/>
            </w:tabs>
            <w:rPr>
              <w:rFonts w:eastAsiaTheme="minorEastAsia"/>
              <w:noProof/>
              <w:lang w:eastAsia="ru-RU"/>
            </w:rPr>
          </w:pPr>
          <w:hyperlink w:anchor="_Toc72921792" w:history="1">
            <w:r w:rsidR="00EF3211" w:rsidRPr="0073615C">
              <w:rPr>
                <w:rStyle w:val="af2"/>
                <w:rFonts w:ascii="Times New Roman" w:hAnsi="Times New Roman" w:cs="Times New Roman"/>
                <w:noProof/>
              </w:rPr>
              <w:t>3.3.</w:t>
            </w:r>
            <w:r w:rsidR="00EF3211" w:rsidRPr="0073615C">
              <w:rPr>
                <w:rFonts w:eastAsiaTheme="minorEastAsia"/>
                <w:noProof/>
                <w:lang w:eastAsia="ru-RU"/>
              </w:rPr>
              <w:tab/>
            </w:r>
            <w:r w:rsidR="00EF3211" w:rsidRPr="0073615C">
              <w:rPr>
                <w:rStyle w:val="af2"/>
                <w:rFonts w:ascii="Times New Roman" w:hAnsi="Times New Roman" w:cs="Times New Roman"/>
                <w:noProof/>
              </w:rPr>
              <w:t>Информационная модель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2 \h </w:instrText>
            </w:r>
            <w:r w:rsidR="00EF3211" w:rsidRPr="0073615C">
              <w:rPr>
                <w:noProof/>
                <w:webHidden/>
              </w:rPr>
            </w:r>
            <w:r w:rsidR="00EF3211" w:rsidRPr="0073615C">
              <w:rPr>
                <w:noProof/>
                <w:webHidden/>
              </w:rPr>
              <w:fldChar w:fldCharType="separate"/>
            </w:r>
            <w:r w:rsidR="00EF3211" w:rsidRPr="0073615C">
              <w:rPr>
                <w:noProof/>
                <w:webHidden/>
              </w:rPr>
              <w:t>37</w:t>
            </w:r>
            <w:r w:rsidR="00EF3211" w:rsidRPr="0073615C">
              <w:rPr>
                <w:noProof/>
                <w:webHidden/>
              </w:rPr>
              <w:fldChar w:fldCharType="end"/>
            </w:r>
          </w:hyperlink>
        </w:p>
        <w:p w14:paraId="51D4291F" w14:textId="419E5EB1" w:rsidR="00EF3211" w:rsidRPr="0073615C" w:rsidRDefault="002605BE">
          <w:pPr>
            <w:pStyle w:val="21"/>
            <w:tabs>
              <w:tab w:val="left" w:pos="880"/>
              <w:tab w:val="right" w:leader="dot" w:pos="9345"/>
            </w:tabs>
            <w:rPr>
              <w:rFonts w:eastAsiaTheme="minorEastAsia"/>
              <w:noProof/>
              <w:lang w:eastAsia="ru-RU"/>
            </w:rPr>
          </w:pPr>
          <w:hyperlink w:anchor="_Toc72921793" w:history="1">
            <w:r w:rsidR="00EF3211" w:rsidRPr="0073615C">
              <w:rPr>
                <w:rStyle w:val="af2"/>
                <w:rFonts w:ascii="Times New Roman" w:hAnsi="Times New Roman" w:cs="Times New Roman"/>
                <w:noProof/>
              </w:rPr>
              <w:t>3.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алгоритмов, реализующих бизнес-логику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3 \h </w:instrText>
            </w:r>
            <w:r w:rsidR="00EF3211" w:rsidRPr="0073615C">
              <w:rPr>
                <w:noProof/>
                <w:webHidden/>
              </w:rPr>
            </w:r>
            <w:r w:rsidR="00EF3211" w:rsidRPr="0073615C">
              <w:rPr>
                <w:noProof/>
                <w:webHidden/>
              </w:rPr>
              <w:fldChar w:fldCharType="separate"/>
            </w:r>
            <w:r w:rsidR="00EF3211" w:rsidRPr="0073615C">
              <w:rPr>
                <w:noProof/>
                <w:webHidden/>
              </w:rPr>
              <w:t>40</w:t>
            </w:r>
            <w:r w:rsidR="00EF3211" w:rsidRPr="0073615C">
              <w:rPr>
                <w:noProof/>
                <w:webHidden/>
              </w:rPr>
              <w:fldChar w:fldCharType="end"/>
            </w:r>
          </w:hyperlink>
        </w:p>
        <w:p w14:paraId="02166B82" w14:textId="4DC3A193" w:rsidR="00EF3211" w:rsidRPr="0073615C" w:rsidRDefault="002605BE">
          <w:pPr>
            <w:pStyle w:val="21"/>
            <w:tabs>
              <w:tab w:val="left" w:pos="880"/>
              <w:tab w:val="right" w:leader="dot" w:pos="9345"/>
            </w:tabs>
            <w:rPr>
              <w:rFonts w:eastAsiaTheme="minorEastAsia"/>
              <w:noProof/>
              <w:lang w:eastAsia="ru-RU"/>
            </w:rPr>
          </w:pPr>
          <w:hyperlink w:anchor="_Toc72921798"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ей представле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8 \h </w:instrText>
            </w:r>
            <w:r w:rsidR="00EF3211" w:rsidRPr="0073615C">
              <w:rPr>
                <w:noProof/>
                <w:webHidden/>
              </w:rPr>
            </w:r>
            <w:r w:rsidR="00EF3211" w:rsidRPr="0073615C">
              <w:rPr>
                <w:noProof/>
                <w:webHidden/>
              </w:rPr>
              <w:fldChar w:fldCharType="separate"/>
            </w:r>
            <w:r w:rsidR="00EF3211" w:rsidRPr="0073615C">
              <w:rPr>
                <w:noProof/>
                <w:webHidden/>
              </w:rPr>
              <w:t>43</w:t>
            </w:r>
            <w:r w:rsidR="00EF3211" w:rsidRPr="0073615C">
              <w:rPr>
                <w:noProof/>
                <w:webHidden/>
              </w:rPr>
              <w:fldChar w:fldCharType="end"/>
            </w:r>
          </w:hyperlink>
        </w:p>
        <w:p w14:paraId="4490AAE8" w14:textId="22D5E8D2" w:rsidR="00EF3211" w:rsidRPr="0073615C" w:rsidRDefault="002605BE">
          <w:pPr>
            <w:pStyle w:val="21"/>
            <w:tabs>
              <w:tab w:val="left" w:pos="880"/>
              <w:tab w:val="right" w:leader="dot" w:pos="9345"/>
            </w:tabs>
            <w:rPr>
              <w:rFonts w:eastAsiaTheme="minorEastAsia"/>
              <w:noProof/>
              <w:lang w:eastAsia="ru-RU"/>
            </w:rPr>
          </w:pPr>
          <w:hyperlink w:anchor="_Toc72921803"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интерфейса системы и руководство пользователя</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3 \h </w:instrText>
            </w:r>
            <w:r w:rsidR="00EF3211" w:rsidRPr="0073615C">
              <w:rPr>
                <w:noProof/>
                <w:webHidden/>
              </w:rPr>
            </w:r>
            <w:r w:rsidR="00EF3211" w:rsidRPr="0073615C">
              <w:rPr>
                <w:noProof/>
                <w:webHidden/>
              </w:rPr>
              <w:fldChar w:fldCharType="separate"/>
            </w:r>
            <w:r w:rsidR="00EF3211" w:rsidRPr="0073615C">
              <w:rPr>
                <w:noProof/>
                <w:webHidden/>
              </w:rPr>
              <w:t>47</w:t>
            </w:r>
            <w:r w:rsidR="00EF3211" w:rsidRPr="0073615C">
              <w:rPr>
                <w:noProof/>
                <w:webHidden/>
              </w:rPr>
              <w:fldChar w:fldCharType="end"/>
            </w:r>
          </w:hyperlink>
        </w:p>
        <w:p w14:paraId="7CF950C2" w14:textId="4470079C" w:rsidR="00EF3211" w:rsidRPr="0073615C" w:rsidRDefault="002605BE">
          <w:pPr>
            <w:pStyle w:val="11"/>
            <w:tabs>
              <w:tab w:val="left" w:pos="440"/>
              <w:tab w:val="right" w:leader="dot" w:pos="9345"/>
            </w:tabs>
            <w:rPr>
              <w:rFonts w:eastAsiaTheme="minorEastAsia"/>
              <w:noProof/>
              <w:lang w:eastAsia="ru-RU"/>
            </w:rPr>
          </w:pPr>
          <w:hyperlink w:anchor="_Toc72921804" w:history="1">
            <w:r w:rsidR="00EF3211" w:rsidRPr="0073615C">
              <w:rPr>
                <w:rStyle w:val="af2"/>
                <w:rFonts w:ascii="Times New Roman" w:eastAsia="Times New Roman" w:hAnsi="Times New Roman" w:cs="Times New Roman"/>
                <w:caps/>
                <w:noProof/>
                <w:lang w:eastAsia="ru-RU"/>
              </w:rPr>
              <w:t>4.</w:t>
            </w:r>
            <w:r w:rsidR="00EF3211" w:rsidRPr="0073615C">
              <w:rPr>
                <w:rFonts w:eastAsiaTheme="minorEastAsia"/>
                <w:noProof/>
                <w:lang w:eastAsia="ru-RU"/>
              </w:rPr>
              <w:tab/>
            </w:r>
            <w:r w:rsidR="00EF3211" w:rsidRPr="0073615C">
              <w:rPr>
                <w:rStyle w:val="af2"/>
                <w:rFonts w:ascii="Times New Roman" w:eastAsia="Times New Roman" w:hAnsi="Times New Roman" w:cs="Times New Roman"/>
                <w:caps/>
                <w:noProof/>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4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039C1173" w14:textId="74A6B6FE" w:rsidR="00EF3211" w:rsidRPr="0073615C" w:rsidRDefault="002605BE">
          <w:pPr>
            <w:pStyle w:val="21"/>
            <w:tabs>
              <w:tab w:val="left" w:pos="880"/>
              <w:tab w:val="right" w:leader="dot" w:pos="9345"/>
            </w:tabs>
            <w:rPr>
              <w:rFonts w:eastAsiaTheme="minorEastAsia"/>
              <w:noProof/>
              <w:lang w:eastAsia="ru-RU"/>
            </w:rPr>
          </w:pPr>
          <w:hyperlink w:anchor="_Toc72921805" w:history="1">
            <w:r w:rsidR="00EF3211" w:rsidRPr="0073615C">
              <w:rPr>
                <w:rStyle w:val="af2"/>
                <w:rFonts w:ascii="Times New Roman" w:hAnsi="Times New Roman" w:cs="Times New Roman"/>
                <w:noProof/>
              </w:rPr>
              <w:t>4.1.</w:t>
            </w:r>
            <w:r w:rsidR="00EF3211" w:rsidRPr="0073615C">
              <w:rPr>
                <w:rFonts w:eastAsiaTheme="minorEastAsia"/>
                <w:noProof/>
                <w:lang w:eastAsia="ru-RU"/>
              </w:rPr>
              <w:tab/>
            </w:r>
            <w:r w:rsidR="00EF3211" w:rsidRPr="0073615C">
              <w:rPr>
                <w:rStyle w:val="af2"/>
                <w:rFonts w:ascii="Times New Roman" w:hAnsi="Times New Roman" w:cs="Times New Roman"/>
                <w:noProof/>
              </w:rPr>
              <w:t>Характеристика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5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15561CB5" w14:textId="7CF0A702" w:rsidR="00EF3211" w:rsidRPr="0073615C" w:rsidRDefault="002605BE">
          <w:pPr>
            <w:pStyle w:val="21"/>
            <w:tabs>
              <w:tab w:val="left" w:pos="880"/>
              <w:tab w:val="right" w:leader="dot" w:pos="9345"/>
            </w:tabs>
            <w:rPr>
              <w:rFonts w:eastAsiaTheme="minorEastAsia"/>
              <w:noProof/>
              <w:lang w:eastAsia="ru-RU"/>
            </w:rPr>
          </w:pPr>
          <w:hyperlink w:anchor="_Toc72921806" w:history="1">
            <w:r w:rsidR="00EF3211" w:rsidRPr="0073615C">
              <w:rPr>
                <w:rStyle w:val="af2"/>
                <w:rFonts w:ascii="Times New Roman" w:hAnsi="Times New Roman" w:cs="Times New Roman"/>
                <w:noProof/>
              </w:rPr>
              <w:t>4.2.</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сметы затрат и отпускной цены программного средств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6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2397FA83" w14:textId="0BDE93E3" w:rsidR="00EF3211" w:rsidRPr="0073615C" w:rsidRDefault="002605BE">
          <w:pPr>
            <w:pStyle w:val="21"/>
            <w:tabs>
              <w:tab w:val="left" w:pos="880"/>
              <w:tab w:val="right" w:leader="dot" w:pos="9345"/>
            </w:tabs>
            <w:rPr>
              <w:rFonts w:eastAsiaTheme="minorEastAsia"/>
              <w:noProof/>
              <w:lang w:eastAsia="ru-RU"/>
            </w:rPr>
          </w:pPr>
          <w:hyperlink w:anchor="_Toc72921807" w:history="1">
            <w:r w:rsidR="00EF3211" w:rsidRPr="0073615C">
              <w:rPr>
                <w:rStyle w:val="af2"/>
                <w:rFonts w:ascii="Times New Roman" w:hAnsi="Times New Roman" w:cs="Times New Roman"/>
                <w:noProof/>
              </w:rPr>
              <w:t>4.3.</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экономического эффекта у разработчика ПО</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7 \h </w:instrText>
            </w:r>
            <w:r w:rsidR="00EF3211" w:rsidRPr="0073615C">
              <w:rPr>
                <w:noProof/>
                <w:webHidden/>
              </w:rPr>
            </w:r>
            <w:r w:rsidR="00EF3211" w:rsidRPr="0073615C">
              <w:rPr>
                <w:noProof/>
                <w:webHidden/>
              </w:rPr>
              <w:fldChar w:fldCharType="separate"/>
            </w:r>
            <w:r w:rsidR="00EF3211" w:rsidRPr="0073615C">
              <w:rPr>
                <w:noProof/>
                <w:webHidden/>
              </w:rPr>
              <w:t>70</w:t>
            </w:r>
            <w:r w:rsidR="00EF3211" w:rsidRPr="0073615C">
              <w:rPr>
                <w:noProof/>
                <w:webHidden/>
              </w:rPr>
              <w:fldChar w:fldCharType="end"/>
            </w:r>
          </w:hyperlink>
        </w:p>
        <w:p w14:paraId="18723441" w14:textId="72E222F3" w:rsidR="00EF3211" w:rsidRPr="0073615C" w:rsidRDefault="002605BE">
          <w:pPr>
            <w:pStyle w:val="11"/>
            <w:tabs>
              <w:tab w:val="right" w:leader="dot" w:pos="9345"/>
            </w:tabs>
            <w:rPr>
              <w:rFonts w:eastAsiaTheme="minorEastAsia"/>
              <w:noProof/>
              <w:lang w:eastAsia="ru-RU"/>
            </w:rPr>
          </w:pPr>
          <w:hyperlink w:anchor="_Toc72921808" w:history="1">
            <w:r w:rsidR="00EF3211" w:rsidRPr="0073615C">
              <w:rPr>
                <w:rStyle w:val="af2"/>
                <w:rFonts w:ascii="Times New Roman" w:hAnsi="Times New Roman" w:cs="Times New Roman"/>
                <w:noProof/>
              </w:rPr>
              <w:t>ЗАКЛЮЧ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8 \h </w:instrText>
            </w:r>
            <w:r w:rsidR="00EF3211" w:rsidRPr="0073615C">
              <w:rPr>
                <w:noProof/>
                <w:webHidden/>
              </w:rPr>
            </w:r>
            <w:r w:rsidR="00EF3211" w:rsidRPr="0073615C">
              <w:rPr>
                <w:noProof/>
                <w:webHidden/>
              </w:rPr>
              <w:fldChar w:fldCharType="separate"/>
            </w:r>
            <w:r w:rsidR="00EF3211" w:rsidRPr="0073615C">
              <w:rPr>
                <w:noProof/>
                <w:webHidden/>
              </w:rPr>
              <w:t>76</w:t>
            </w:r>
            <w:r w:rsidR="00EF3211" w:rsidRPr="0073615C">
              <w:rPr>
                <w:noProof/>
                <w:webHidden/>
              </w:rPr>
              <w:fldChar w:fldCharType="end"/>
            </w:r>
          </w:hyperlink>
        </w:p>
        <w:p w14:paraId="704B7215" w14:textId="76A70EBB" w:rsidR="00EF3211" w:rsidRPr="0073615C" w:rsidRDefault="002605BE">
          <w:pPr>
            <w:pStyle w:val="11"/>
            <w:tabs>
              <w:tab w:val="right" w:leader="dot" w:pos="9345"/>
            </w:tabs>
            <w:rPr>
              <w:rFonts w:eastAsiaTheme="minorEastAsia"/>
              <w:noProof/>
              <w:lang w:eastAsia="ru-RU"/>
            </w:rPr>
          </w:pPr>
          <w:hyperlink w:anchor="_Toc72921809" w:history="1">
            <w:r w:rsidR="00EF3211" w:rsidRPr="0073615C">
              <w:rPr>
                <w:rStyle w:val="af2"/>
                <w:rFonts w:ascii="Times New Roman" w:hAnsi="Times New Roman" w:cs="Times New Roman"/>
                <w:noProof/>
              </w:rPr>
              <w:t>СПИСОК ИСПОЛЬЗОВАННЫХ ИСТОЧНИКОВ</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9 \h </w:instrText>
            </w:r>
            <w:r w:rsidR="00EF3211" w:rsidRPr="0073615C">
              <w:rPr>
                <w:noProof/>
                <w:webHidden/>
              </w:rPr>
            </w:r>
            <w:r w:rsidR="00EF3211" w:rsidRPr="0073615C">
              <w:rPr>
                <w:noProof/>
                <w:webHidden/>
              </w:rPr>
              <w:fldChar w:fldCharType="separate"/>
            </w:r>
            <w:r w:rsidR="00EF3211" w:rsidRPr="0073615C">
              <w:rPr>
                <w:noProof/>
                <w:webHidden/>
              </w:rPr>
              <w:t>77</w:t>
            </w:r>
            <w:r w:rsidR="00EF3211" w:rsidRPr="0073615C">
              <w:rPr>
                <w:noProof/>
                <w:webHidden/>
              </w:rPr>
              <w:fldChar w:fldCharType="end"/>
            </w:r>
          </w:hyperlink>
        </w:p>
        <w:p w14:paraId="42676AB2" w14:textId="2D4C365B" w:rsidR="00EF3211" w:rsidRPr="0073615C" w:rsidRDefault="002605BE">
          <w:pPr>
            <w:pStyle w:val="11"/>
            <w:tabs>
              <w:tab w:val="right" w:leader="dot" w:pos="9345"/>
            </w:tabs>
            <w:rPr>
              <w:rFonts w:eastAsiaTheme="minorEastAsia"/>
              <w:noProof/>
              <w:lang w:eastAsia="ru-RU"/>
            </w:rPr>
          </w:pPr>
          <w:hyperlink w:anchor="_Toc72921810" w:history="1">
            <w:r w:rsidR="00EF3211" w:rsidRPr="0073615C">
              <w:rPr>
                <w:rStyle w:val="af2"/>
                <w:rFonts w:ascii="Times New Roman" w:hAnsi="Times New Roman" w:cs="Times New Roman"/>
                <w:noProof/>
              </w:rPr>
              <w:t>ПРИЛОЖЕНИЕ А</w:t>
            </w:r>
            <w:r w:rsidR="0073615C">
              <w:rPr>
                <w:rStyle w:val="af2"/>
                <w:rFonts w:ascii="Times New Roman" w:hAnsi="Times New Roman" w:cs="Times New Roman"/>
                <w:noProof/>
              </w:rPr>
              <w:t xml:space="preserve"> </w:t>
            </w:r>
          </w:hyperlink>
          <w:hyperlink w:anchor="_Toc72921811" w:history="1">
            <w:r w:rsidR="00EF3211" w:rsidRPr="0073615C">
              <w:rPr>
                <w:rStyle w:val="af2"/>
                <w:rFonts w:ascii="Times New Roman" w:hAnsi="Times New Roman" w:cs="Times New Roman"/>
                <w:noProof/>
              </w:rPr>
              <w:t>(ОБЯЗАТЕЛЬНО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11 \h </w:instrText>
            </w:r>
            <w:r w:rsidR="00EF3211" w:rsidRPr="0073615C">
              <w:rPr>
                <w:noProof/>
                <w:webHidden/>
              </w:rPr>
            </w:r>
            <w:r w:rsidR="00EF3211" w:rsidRPr="0073615C">
              <w:rPr>
                <w:noProof/>
                <w:webHidden/>
              </w:rPr>
              <w:fldChar w:fldCharType="separate"/>
            </w:r>
            <w:r w:rsidR="00EF3211" w:rsidRPr="0073615C">
              <w:rPr>
                <w:noProof/>
                <w:webHidden/>
              </w:rPr>
              <w:t>81</w:t>
            </w:r>
            <w:r w:rsidR="00EF3211" w:rsidRPr="0073615C">
              <w:rPr>
                <w:noProof/>
                <w:webHidden/>
              </w:rPr>
              <w:fldChar w:fldCharType="end"/>
            </w:r>
          </w:hyperlink>
        </w:p>
        <w:p w14:paraId="3326ED6B" w14:textId="1474FB65" w:rsidR="0095401B" w:rsidRPr="00595052" w:rsidRDefault="0095401B" w:rsidP="00595052">
          <w:r w:rsidRPr="0073615C">
            <w:rPr>
              <w:rFonts w:ascii="Times New Roman" w:hAnsi="Times New Roman" w:cs="Times New Roman"/>
              <w:sz w:val="28"/>
              <w:szCs w:val="28"/>
            </w:rPr>
            <w:fldChar w:fldCharType="end"/>
          </w:r>
        </w:p>
      </w:sdtContent>
    </w:sdt>
    <w:p w14:paraId="128DAF4D" w14:textId="04B30F01"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bookmarkStart w:id="3" w:name="_Toc72921766"/>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4"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4"/>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5" w:name="_Hlk72750763"/>
      <w:r>
        <w:rPr>
          <w:rStyle w:val="keyword"/>
          <w:rFonts w:ascii="Times New Roman" w:hAnsi="Times New Roman" w:cs="Times New Roman"/>
          <w:iCs/>
          <w:sz w:val="28"/>
          <w:szCs w:val="28"/>
          <w:shd w:val="clear" w:color="auto" w:fill="FFFFFF"/>
        </w:rPr>
        <w:t>–</w:t>
      </w:r>
      <w:bookmarkEnd w:id="5"/>
      <w:r>
        <w:rPr>
          <w:rStyle w:val="keyword"/>
          <w:rFonts w:ascii="Times New Roman" w:hAnsi="Times New Roman" w:cs="Times New Roman"/>
          <w:iCs/>
          <w:sz w:val="28"/>
          <w:szCs w:val="28"/>
          <w:shd w:val="clear" w:color="auto" w:fill="FFFFFF"/>
        </w:rPr>
        <w:t xml:space="preserve"> </w:t>
      </w:r>
      <w:bookmarkStart w:id="6"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6"/>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7"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8" w:name="_Toc500717364"/>
    </w:p>
    <w:bookmarkEnd w:id="7"/>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8"/>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 xml:space="preserve">создание </w:t>
      </w:r>
      <w:proofErr w:type="spellStart"/>
      <w:r w:rsidRPr="0095401B">
        <w:rPr>
          <w:rFonts w:ascii="Times New Roman" w:eastAsia="Times New Roman" w:hAnsi="Times New Roman" w:cs="Times New Roman"/>
          <w:sz w:val="28"/>
          <w:szCs w:val="28"/>
          <w:lang w:eastAsia="ru-RU"/>
        </w:rPr>
        <w:t>web</w:t>
      </w:r>
      <w:proofErr w:type="spellEnd"/>
      <w:r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r>
      <w:proofErr w:type="spellStart"/>
      <w:r w:rsidRPr="00A74A76">
        <w:rPr>
          <w:szCs w:val="28"/>
        </w:rPr>
        <w:t>стеме</w:t>
      </w:r>
      <w:proofErr w:type="spellEnd"/>
      <w:r w:rsidRPr="00A74A76">
        <w:rPr>
          <w:szCs w:val="28"/>
        </w:rPr>
        <w:t xml:space="preserve"> «</w:t>
      </w:r>
      <w:proofErr w:type="spellStart"/>
      <w:r w:rsidRPr="00A74A76">
        <w:rPr>
          <w:szCs w:val="28"/>
        </w:rPr>
        <w:t>Атиплагиат</w:t>
      </w:r>
      <w:proofErr w:type="spellEnd"/>
      <w:r w:rsidRPr="00A74A76">
        <w:rPr>
          <w:szCs w:val="28"/>
        </w:rPr>
        <w:t>».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xml:space="preserve">. </w:t>
      </w:r>
      <w:proofErr w:type="spellStart"/>
      <w:r w:rsidRPr="00A74A76">
        <w:rPr>
          <w:szCs w:val="28"/>
        </w:rPr>
        <w:t>Цити</w:t>
      </w:r>
      <w:proofErr w:type="spellEnd"/>
      <w:r w:rsidRPr="00A74A76">
        <w:rPr>
          <w:szCs w:val="28"/>
        </w:rPr>
        <w:t>-</w:t>
      </w:r>
      <w:r w:rsidRPr="00A74A76">
        <w:rPr>
          <w:szCs w:val="28"/>
        </w:rPr>
        <w:br/>
      </w:r>
      <w:proofErr w:type="spellStart"/>
      <w:r w:rsidRPr="00A74A76">
        <w:rPr>
          <w:szCs w:val="28"/>
        </w:rPr>
        <w:t>рования</w:t>
      </w:r>
      <w:proofErr w:type="spellEnd"/>
      <w:r w:rsidRPr="00A74A76">
        <w:rPr>
          <w:szCs w:val="28"/>
        </w:rPr>
        <w:t xml:space="preserve">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0C3E1E">
      <w:pPr>
        <w:pStyle w:val="1"/>
        <w:keepLines w:val="0"/>
        <w:numPr>
          <w:ilvl w:val="0"/>
          <w:numId w:val="2"/>
        </w:numPr>
        <w:tabs>
          <w:tab w:val="left" w:pos="7153"/>
        </w:tabs>
        <w:spacing w:before="0"/>
        <w:contextualSpacing/>
        <w:rPr>
          <w:rFonts w:ascii="Times New Roman" w:eastAsia="Times New Roman" w:hAnsi="Times New Roman" w:cs="Times New Roman"/>
          <w:color w:val="auto"/>
          <w:kern w:val="32"/>
          <w:lang w:eastAsia="ru-RU"/>
        </w:rPr>
      </w:pPr>
      <w:bookmarkStart w:id="9" w:name="_Toc72921767"/>
      <w:r w:rsidRPr="00695DDE">
        <w:rPr>
          <w:rFonts w:ascii="Times New Roman" w:eastAsia="Times New Roman" w:hAnsi="Times New Roman" w:cs="Times New Roman"/>
          <w:color w:val="auto"/>
          <w:kern w:val="32"/>
          <w:lang w:eastAsia="ru-RU"/>
        </w:rPr>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9"/>
    </w:p>
    <w:p w14:paraId="00D4BB67" w14:textId="77777777" w:rsidR="000348A8" w:rsidRPr="000348A8" w:rsidRDefault="000348A8" w:rsidP="000348A8">
      <w:pPr>
        <w:rPr>
          <w:lang w:eastAsia="ru-RU"/>
        </w:rPr>
      </w:pPr>
    </w:p>
    <w:p w14:paraId="3FF42AA2" w14:textId="19BEAE92" w:rsidR="00695DDE" w:rsidRPr="00695DDE" w:rsidRDefault="00695DDE" w:rsidP="000C3E1E">
      <w:pPr>
        <w:pStyle w:val="2"/>
        <w:numPr>
          <w:ilvl w:val="1"/>
          <w:numId w:val="2"/>
        </w:numPr>
        <w:spacing w:before="0"/>
        <w:rPr>
          <w:rFonts w:ascii="Times New Roman" w:hAnsi="Times New Roman"/>
          <w:b/>
          <w:color w:val="auto"/>
          <w:sz w:val="28"/>
        </w:rPr>
      </w:pPr>
      <w:r>
        <w:rPr>
          <w:rFonts w:ascii="Times New Roman" w:hAnsi="Times New Roman"/>
          <w:b/>
          <w:color w:val="auto"/>
          <w:sz w:val="28"/>
        </w:rPr>
        <w:t xml:space="preserve"> </w:t>
      </w:r>
      <w:bookmarkStart w:id="10" w:name="_Toc72921768"/>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10"/>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привлекательным для пользователей:</w:t>
      </w:r>
    </w:p>
    <w:p w14:paraId="5B9FCB52" w14:textId="526FABE2"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Эмоциональным</w:t>
      </w:r>
      <w:r w:rsidR="00310401" w:rsidRPr="007F01A7">
        <w:rPr>
          <w:rStyle w:val="keyword"/>
          <w:rFonts w:ascii="Times New Roman" w:hAnsi="Times New Roman" w:cs="Times New Roman"/>
          <w:iCs/>
          <w:sz w:val="28"/>
          <w:szCs w:val="28"/>
        </w:rPr>
        <w:t>.</w:t>
      </w:r>
    </w:p>
    <w:p w14:paraId="1C47F7E9" w14:textId="1A107E4A"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 отсутствием каких-либо ошибок (орфографических, грамматических и т. д.)</w:t>
      </w:r>
      <w:r w:rsidR="00310401" w:rsidRPr="007F01A7">
        <w:rPr>
          <w:rStyle w:val="keyword"/>
          <w:rFonts w:ascii="Times New Roman" w:hAnsi="Times New Roman" w:cs="Times New Roman"/>
          <w:iCs/>
          <w:sz w:val="28"/>
          <w:szCs w:val="28"/>
        </w:rPr>
        <w:t>.</w:t>
      </w:r>
    </w:p>
    <w:p w14:paraId="0FFE676F" w14:textId="77777777"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д</w:t>
      </w:r>
      <w:r w:rsidR="00EF010E" w:rsidRPr="007F01A7">
        <w:rPr>
          <w:rStyle w:val="keyword"/>
          <w:rFonts w:ascii="Times New Roman" w:hAnsi="Times New Roman" w:cs="Times New Roman"/>
          <w:iCs/>
          <w:sz w:val="28"/>
          <w:szCs w:val="28"/>
        </w:rPr>
        <w:t>олжен быть интересным</w:t>
      </w:r>
      <w:r w:rsidR="009C010C" w:rsidRPr="007F01A7">
        <w:rPr>
          <w:rStyle w:val="keyword"/>
          <w:rFonts w:ascii="Times New Roman" w:hAnsi="Times New Roman" w:cs="Times New Roman"/>
          <w:iCs/>
          <w:sz w:val="28"/>
          <w:szCs w:val="28"/>
        </w:rPr>
        <w:t>;</w:t>
      </w:r>
    </w:p>
    <w:p w14:paraId="0BFE6A55" w14:textId="38A10C2C"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w:t>
      </w:r>
      <w:r w:rsidR="00EF010E" w:rsidRPr="007F01A7">
        <w:rPr>
          <w:rStyle w:val="keyword"/>
          <w:rFonts w:ascii="Times New Roman" w:hAnsi="Times New Roman" w:cs="Times New Roman"/>
          <w:iCs/>
          <w:sz w:val="28"/>
          <w:szCs w:val="28"/>
        </w:rPr>
        <w:t>оответствующим интересам целевой аудитории</w:t>
      </w:r>
      <w:r w:rsidR="009C010C" w:rsidRPr="007F01A7">
        <w:rPr>
          <w:rStyle w:val="keyword"/>
          <w:rFonts w:ascii="Times New Roman" w:hAnsi="Times New Roman" w:cs="Times New Roman"/>
          <w:iCs/>
          <w:sz w:val="28"/>
          <w:szCs w:val="28"/>
        </w:rPr>
        <w:t>;</w:t>
      </w:r>
    </w:p>
    <w:p w14:paraId="1237397D" w14:textId="0EB53D2B"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D17057">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0C3E1E">
      <w:pPr>
        <w:numPr>
          <w:ilvl w:val="0"/>
          <w:numId w:val="3"/>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Отсутствие цели или </w:t>
      </w:r>
      <w:proofErr w:type="spellStart"/>
      <w:r w:rsidRPr="00EF010E">
        <w:rPr>
          <w:rStyle w:val="keyword"/>
          <w:rFonts w:ascii="Times New Roman" w:hAnsi="Times New Roman" w:cs="Times New Roman"/>
          <w:iCs/>
          <w:sz w:val="28"/>
          <w:szCs w:val="28"/>
        </w:rPr>
        <w:t>лжецель</w:t>
      </w:r>
      <w:proofErr w:type="spellEnd"/>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EF010E">
        <w:rPr>
          <w:rStyle w:val="keyword"/>
          <w:rFonts w:ascii="Times New Roman" w:hAnsi="Times New Roman" w:cs="Times New Roman"/>
          <w:iCs/>
          <w:sz w:val="28"/>
          <w:szCs w:val="28"/>
        </w:rPr>
        <w:t>лжецели</w:t>
      </w:r>
      <w:proofErr w:type="spellEnd"/>
      <w:r w:rsidRPr="00EF010E">
        <w:rPr>
          <w:rStyle w:val="keyword"/>
          <w:rFonts w:ascii="Times New Roman" w:hAnsi="Times New Roman" w:cs="Times New Roman"/>
          <w:iCs/>
          <w:sz w:val="28"/>
          <w:szCs w:val="28"/>
        </w:rPr>
        <w:t>:</w:t>
      </w:r>
    </w:p>
    <w:p w14:paraId="24BDAAB0" w14:textId="1F2CFA9B" w:rsidR="00EF010E" w:rsidRPr="007F01A7" w:rsidRDefault="00310401" w:rsidP="007F01A7">
      <w:pPr>
        <w:pStyle w:val="aa"/>
        <w:numPr>
          <w:ilvl w:val="0"/>
          <w:numId w:val="18"/>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змерять полезность контента с помощью рейтингов. Контент должен быть образовательно-</w:t>
      </w:r>
      <w:proofErr w:type="spellStart"/>
      <w:r w:rsidR="00EF010E" w:rsidRPr="007F01A7">
        <w:rPr>
          <w:rStyle w:val="keyword"/>
          <w:rFonts w:ascii="Times New Roman" w:hAnsi="Times New Roman" w:cs="Times New Roman"/>
          <w:iCs/>
          <w:sz w:val="28"/>
          <w:szCs w:val="28"/>
        </w:rPr>
        <w:t>вовлекательного</w:t>
      </w:r>
      <w:proofErr w:type="spellEnd"/>
      <w:r w:rsidR="00EF010E" w:rsidRPr="007F01A7">
        <w:rPr>
          <w:rStyle w:val="keyword"/>
          <w:rFonts w:ascii="Times New Roman" w:hAnsi="Times New Roman" w:cs="Times New Roman"/>
          <w:iCs/>
          <w:sz w:val="28"/>
          <w:szCs w:val="28"/>
        </w:rPr>
        <w:t xml:space="preserve"> характера, поэтому самое важное в нем это качество и то, как ваш контент помог пользователям, насколько им понравился</w:t>
      </w:r>
      <w:r w:rsidRPr="007F01A7">
        <w:rPr>
          <w:rStyle w:val="keyword"/>
          <w:rFonts w:ascii="Times New Roman" w:hAnsi="Times New Roman" w:cs="Times New Roman"/>
          <w:iCs/>
          <w:sz w:val="28"/>
          <w:szCs w:val="28"/>
        </w:rPr>
        <w:t>;</w:t>
      </w:r>
    </w:p>
    <w:p w14:paraId="1B49E8AC" w14:textId="04C08BBC" w:rsidR="00EF010E" w:rsidRPr="007F01A7" w:rsidRDefault="00310401" w:rsidP="007F01A7">
      <w:pPr>
        <w:pStyle w:val="aa"/>
        <w:numPr>
          <w:ilvl w:val="0"/>
          <w:numId w:val="18"/>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у</w:t>
      </w:r>
      <w:r w:rsidR="00EF010E" w:rsidRPr="007F01A7">
        <w:rPr>
          <w:rStyle w:val="keyword"/>
          <w:rFonts w:ascii="Times New Roman" w:hAnsi="Times New Roman" w:cs="Times New Roman"/>
          <w:iCs/>
          <w:sz w:val="28"/>
          <w:szCs w:val="28"/>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D17057">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17431CD4" w:rsidR="00D17057" w:rsidRDefault="00D17057" w:rsidP="00D17057">
      <w:pPr>
        <w:shd w:val="clear" w:color="auto" w:fill="FFFFFF"/>
        <w:spacing w:before="100" w:beforeAutospacing="1" w:after="100" w:afterAutospacing="1" w:line="240" w:lineRule="auto"/>
        <w:ind w:left="150" w:firstLine="360"/>
        <w:rPr>
          <w:rStyle w:val="keyword"/>
          <w:rFonts w:ascii="Times New Roman" w:hAnsi="Times New Roman" w:cs="Times New Roman"/>
          <w:iCs/>
          <w:sz w:val="28"/>
          <w:szCs w:val="28"/>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p>
    <w:p w14:paraId="04B5AC96" w14:textId="0F7095CC"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6D2F74D2" w14:textId="68FD15FE"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p>
    <w:p w14:paraId="7FB329C3" w14:textId="52E77EDB" w:rsidR="001F2587" w:rsidRDefault="001F2587" w:rsidP="000C3E1E">
      <w:pPr>
        <w:pStyle w:val="2"/>
        <w:numPr>
          <w:ilvl w:val="1"/>
          <w:numId w:val="2"/>
        </w:numPr>
        <w:spacing w:before="0"/>
        <w:rPr>
          <w:rFonts w:ascii="Times New Roman" w:hAnsi="Times New Roman"/>
          <w:b/>
          <w:color w:val="auto"/>
          <w:sz w:val="28"/>
        </w:rPr>
      </w:pPr>
      <w:bookmarkStart w:id="11" w:name="_Toc72921769"/>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1"/>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78E2B32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E1D6EC4" w14:textId="0CAF0413" w:rsidR="001F2587" w:rsidRDefault="001F2587"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7F01A7">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p w14:paraId="2F3BA680" w14:textId="1E6F4735" w:rsidR="007F01A7" w:rsidRDefault="007F01A7" w:rsidP="00310401">
      <w:pPr>
        <w:spacing w:after="0"/>
        <w:ind w:left="1701" w:hanging="1701"/>
        <w:textAlignment w:val="baseline"/>
        <w:rPr>
          <w:rFonts w:eastAsia="Times New Roman"/>
          <w:color w:val="000000"/>
          <w:lang w:eastAsia="ru-RU"/>
        </w:rPr>
      </w:pPr>
    </w:p>
    <w:p w14:paraId="2E0B7367" w14:textId="08570446" w:rsidR="007F01A7" w:rsidRDefault="007F01A7" w:rsidP="00310401">
      <w:pPr>
        <w:spacing w:after="0"/>
        <w:ind w:left="1701" w:hanging="1701"/>
        <w:textAlignment w:val="baseline"/>
        <w:rPr>
          <w:rFonts w:eastAsia="Times New Roman"/>
          <w:color w:val="000000"/>
          <w:lang w:eastAsia="ru-RU"/>
        </w:rPr>
      </w:pPr>
    </w:p>
    <w:p w14:paraId="0D4B9A58" w14:textId="286CDC31" w:rsidR="007F01A7" w:rsidRDefault="007F01A7" w:rsidP="00310401">
      <w:pPr>
        <w:spacing w:after="0"/>
        <w:ind w:left="1701" w:hanging="1701"/>
        <w:textAlignment w:val="baseline"/>
        <w:rPr>
          <w:rFonts w:eastAsia="Times New Roman"/>
          <w:color w:val="000000"/>
          <w:lang w:eastAsia="ru-RU"/>
        </w:rPr>
      </w:pPr>
    </w:p>
    <w:p w14:paraId="7347FC72" w14:textId="77777777" w:rsidR="007F01A7" w:rsidRPr="00310401" w:rsidRDefault="007F01A7" w:rsidP="00310401">
      <w:pPr>
        <w:spacing w:after="0"/>
        <w:ind w:left="1701" w:hanging="1701"/>
        <w:textAlignment w:val="baseline"/>
        <w:rPr>
          <w:rFonts w:ascii="Times New Roman" w:eastAsia="Times New Roman" w:hAnsi="Times New Roman" w:cs="Times New Roman"/>
          <w:color w:val="000000"/>
          <w:sz w:val="28"/>
          <w:szCs w:val="28"/>
          <w:lang w:eastAsia="ru-RU"/>
        </w:rPr>
      </w:pP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1F2587" w:rsidRPr="001F2587" w14:paraId="02DA6D34"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 все объекты, находящиеся на одной ветви </w:t>
            </w:r>
            <w:proofErr w:type="gramStart"/>
            <w:r w:rsidRPr="001F2587">
              <w:rPr>
                <w:rStyle w:val="keyword"/>
                <w:rFonts w:ascii="Times New Roman" w:hAnsi="Times New Roman" w:cs="Times New Roman"/>
                <w:iCs/>
                <w:sz w:val="28"/>
                <w:szCs w:val="28"/>
                <w:shd w:val="clear" w:color="auto" w:fill="FFFFFF"/>
              </w:rPr>
              <w:t>графа</w:t>
            </w:r>
            <w:proofErr w:type="gramEnd"/>
            <w:r w:rsidRPr="001F2587">
              <w:rPr>
                <w:rStyle w:val="keyword"/>
                <w:rFonts w:ascii="Times New Roman" w:hAnsi="Times New Roman" w:cs="Times New Roman"/>
                <w:iCs/>
                <w:sz w:val="28"/>
                <w:szCs w:val="28"/>
                <w:shd w:val="clear" w:color="auto" w:fill="FFFFFF"/>
              </w:rPr>
              <w:t xml:space="preserve"> имеют хотя бы один схожий признак;</w:t>
            </w:r>
          </w:p>
          <w:p w14:paraId="123EC995"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 появляется необходимость создания многосвязного дерева, что усложняет структуру и затрудняет поиск.</w:t>
            </w:r>
          </w:p>
          <w:p w14:paraId="4F0B62CF"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1F2587" w:rsidRPr="001F2587" w14:paraId="4D689011"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1F2587" w:rsidRPr="001F2587" w14:paraId="3F2EDE5C"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0C3E1E">
      <w:pPr>
        <w:pStyle w:val="2"/>
        <w:numPr>
          <w:ilvl w:val="1"/>
          <w:numId w:val="2"/>
        </w:numPr>
        <w:spacing w:before="0"/>
        <w:rPr>
          <w:rFonts w:ascii="Times New Roman" w:hAnsi="Times New Roman"/>
          <w:b/>
          <w:color w:val="auto"/>
          <w:sz w:val="28"/>
        </w:rPr>
      </w:pPr>
      <w:bookmarkStart w:id="12" w:name="_Toc72921770"/>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2"/>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0C3E1E">
      <w:pPr>
        <w:pStyle w:val="2"/>
        <w:numPr>
          <w:ilvl w:val="1"/>
          <w:numId w:val="2"/>
        </w:numPr>
        <w:spacing w:before="0"/>
        <w:rPr>
          <w:rFonts w:ascii="Times New Roman" w:hAnsi="Times New Roman"/>
          <w:b/>
          <w:color w:val="auto"/>
          <w:sz w:val="28"/>
        </w:rPr>
      </w:pPr>
      <w:bookmarkStart w:id="13" w:name="_Toc72921771"/>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4" w:name="_Hlk69514108"/>
      <w:bookmarkStart w:id="15" w:name="_Hlk69514776"/>
      <w:r w:rsidRPr="00DE7D65">
        <w:rPr>
          <w:rFonts w:ascii="Times New Roman" w:hAnsi="Times New Roman"/>
          <w:b/>
          <w:color w:val="auto"/>
          <w:sz w:val="28"/>
        </w:rPr>
        <w:t>подбора</w:t>
      </w:r>
      <w:bookmarkEnd w:id="14"/>
      <w:r w:rsidRPr="00DE7D65">
        <w:rPr>
          <w:rFonts w:ascii="Times New Roman" w:hAnsi="Times New Roman"/>
          <w:b/>
          <w:color w:val="auto"/>
          <w:sz w:val="28"/>
        </w:rPr>
        <w:t xml:space="preserve"> и хранения обучающего контента</w:t>
      </w:r>
      <w:bookmarkEnd w:id="15"/>
      <w:bookmarkEnd w:id="13"/>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2.1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Наименование системы</w:t>
            </w:r>
          </w:p>
        </w:tc>
        <w:tc>
          <w:tcPr>
            <w:tcW w:w="6373" w:type="dxa"/>
          </w:tcPr>
          <w:p w14:paraId="7E5BA22A"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2605BE"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35955847"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lang w:val="en-US"/>
              </w:rPr>
              <w:t>;</w:t>
            </w:r>
          </w:p>
          <w:p w14:paraId="1E0CE206" w14:textId="511778E7"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Pr>
                <w:rStyle w:val="keyword"/>
                <w:rFonts w:ascii="Times New Roman" w:hAnsi="Times New Roman" w:cs="Times New Roman"/>
                <w:iCs/>
                <w:sz w:val="28"/>
                <w:szCs w:val="28"/>
                <w:lang w:val="en-US"/>
              </w:rPr>
              <w:t>;</w:t>
            </w:r>
          </w:p>
          <w:p w14:paraId="6F47B706" w14:textId="439B2BF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Pr>
                <w:rStyle w:val="keyword"/>
                <w:rFonts w:ascii="Times New Roman" w:hAnsi="Times New Roman" w:cs="Times New Roman"/>
                <w:iCs/>
                <w:sz w:val="28"/>
                <w:szCs w:val="28"/>
              </w:rPr>
              <w:t>;</w:t>
            </w:r>
          </w:p>
          <w:p w14:paraId="2D455FE3" w14:textId="4EBE1D0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Pr>
                <w:rStyle w:val="keyword"/>
                <w:rFonts w:ascii="Times New Roman" w:hAnsi="Times New Roman" w:cs="Times New Roman"/>
                <w:iCs/>
                <w:sz w:val="28"/>
                <w:szCs w:val="28"/>
              </w:rPr>
              <w:t>;</w:t>
            </w:r>
          </w:p>
          <w:p w14:paraId="597C40EF" w14:textId="49B09F09"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Pr>
                <w:rStyle w:val="keyword"/>
                <w:rFonts w:ascii="Times New Roman" w:hAnsi="Times New Roman" w:cs="Times New Roman"/>
                <w:iCs/>
                <w:sz w:val="28"/>
                <w:szCs w:val="28"/>
              </w:rPr>
              <w:t>;</w:t>
            </w:r>
          </w:p>
          <w:p w14:paraId="0ED3F6E1" w14:textId="6DC162F6"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Pr>
                <w:rStyle w:val="keyword"/>
                <w:rFonts w:ascii="Times New Roman" w:hAnsi="Times New Roman" w:cs="Times New Roman"/>
                <w:iCs/>
                <w:sz w:val="28"/>
                <w:szCs w:val="28"/>
              </w:rPr>
              <w:t>;</w:t>
            </w:r>
          </w:p>
          <w:p w14:paraId="74B2D859" w14:textId="6E8F43CA"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Pr>
                <w:rStyle w:val="keyword"/>
                <w:rFonts w:ascii="Times New Roman" w:hAnsi="Times New Roman" w:cs="Times New Roman"/>
                <w:iCs/>
                <w:sz w:val="28"/>
                <w:szCs w:val="28"/>
              </w:rPr>
              <w:t>;</w:t>
            </w:r>
          </w:p>
          <w:p w14:paraId="0C22BA88" w14:textId="7123D0D4"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Pr>
                <w:rStyle w:val="keyword"/>
                <w:rFonts w:ascii="Times New Roman" w:hAnsi="Times New Roman" w:cs="Times New Roman"/>
                <w:iCs/>
                <w:sz w:val="28"/>
                <w:szCs w:val="28"/>
              </w:rPr>
              <w:t>;</w:t>
            </w:r>
          </w:p>
          <w:p w14:paraId="2B5AB1F9" w14:textId="113765DB" w:rsidR="00DE7D65" w:rsidRPr="00153CE7"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Pr>
                <w:rStyle w:val="keyword"/>
                <w:rFonts w:ascii="Times New Roman" w:hAnsi="Times New Roman" w:cs="Times New Roman"/>
                <w:iCs/>
                <w:sz w:val="28"/>
                <w:szCs w:val="28"/>
              </w:rPr>
              <w:t>;</w:t>
            </w:r>
          </w:p>
          <w:p w14:paraId="516A6AA2" w14:textId="02256048"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Pr>
                <w:rStyle w:val="keyword"/>
                <w:rFonts w:ascii="Times New Roman" w:hAnsi="Times New Roman" w:cs="Times New Roman"/>
                <w:iCs/>
                <w:sz w:val="28"/>
                <w:szCs w:val="28"/>
              </w:rPr>
              <w:t>;</w:t>
            </w:r>
          </w:p>
          <w:p w14:paraId="7A89A622" w14:textId="55404F5D"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CB4754">
        <w:tc>
          <w:tcPr>
            <w:tcW w:w="2972" w:type="dxa"/>
            <w:tcBorders>
              <w:bottom w:val="nil"/>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nil"/>
            </w:tcBorders>
          </w:tcPr>
          <w:p w14:paraId="3D911A63" w14:textId="01414548"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CB4754">
        <w:tc>
          <w:tcPr>
            <w:tcW w:w="2972" w:type="dxa"/>
            <w:tcBorders>
              <w:bottom w:val="nil"/>
            </w:tcBorders>
          </w:tcPr>
          <w:p w14:paraId="7C477D4F" w14:textId="77777777" w:rsidR="00CB4754" w:rsidRPr="00DA634E" w:rsidRDefault="00CB4754" w:rsidP="00CB4754">
            <w:pPr>
              <w:autoSpaceDE w:val="0"/>
              <w:autoSpaceDN w:val="0"/>
              <w:adjustRightInd w:val="0"/>
              <w:spacing w:after="0"/>
              <w:jc w:val="both"/>
              <w:rPr>
                <w:rFonts w:ascii="Times New Roman" w:hAnsi="Times New Roman" w:cs="Times New Roman"/>
                <w:spacing w:val="-4"/>
                <w:sz w:val="28"/>
                <w:szCs w:val="28"/>
              </w:rPr>
            </w:pPr>
          </w:p>
        </w:tc>
        <w:tc>
          <w:tcPr>
            <w:tcW w:w="6373" w:type="dxa"/>
            <w:tcBorders>
              <w:bottom w:val="nil"/>
            </w:tcBorders>
          </w:tcPr>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r w:rsidR="00CB4754" w14:paraId="4E33401E" w14:textId="77777777" w:rsidTr="00CB4754">
        <w:tc>
          <w:tcPr>
            <w:tcW w:w="2972" w:type="dxa"/>
            <w:tcBorders>
              <w:top w:val="nil"/>
            </w:tcBorders>
          </w:tcPr>
          <w:p w14:paraId="552F749C" w14:textId="7B425E69" w:rsidR="00CB4754" w:rsidRPr="005B372F" w:rsidRDefault="002605BE" w:rsidP="00CB4754">
            <w:pPr>
              <w:autoSpaceDE w:val="0"/>
              <w:autoSpaceDN w:val="0"/>
              <w:adjustRightInd w:val="0"/>
              <w:spacing w:after="0"/>
              <w:jc w:val="both"/>
              <w:rPr>
                <w:rFonts w:ascii="Times New Roman" w:hAnsi="Times New Roman" w:cs="Times New Roman"/>
                <w:spacing w:val="-4"/>
                <w:sz w:val="28"/>
                <w:szCs w:val="28"/>
                <w:lang w:val="en-US"/>
              </w:rPr>
            </w:pPr>
            <w:hyperlink r:id="rId11" w:history="1">
              <w:r w:rsidR="00CB4754" w:rsidRPr="00310401">
                <w:rPr>
                  <w:rStyle w:val="af2"/>
                  <w:rFonts w:ascii="Times New Roman" w:hAnsi="Times New Roman" w:cs="Times New Roman"/>
                  <w:color w:val="auto"/>
                  <w:spacing w:val="-4"/>
                  <w:sz w:val="28"/>
                  <w:szCs w:val="28"/>
                  <w:u w:val="none"/>
                </w:rPr>
                <w:t>https://abap-blog.ru</w:t>
              </w:r>
            </w:hyperlink>
            <w:r w:rsidR="00CB4754">
              <w:rPr>
                <w:rFonts w:ascii="Times New Roman" w:hAnsi="Times New Roman" w:cs="Times New Roman"/>
                <w:spacing w:val="-4"/>
                <w:sz w:val="28"/>
                <w:szCs w:val="28"/>
                <w:lang w:val="en-US"/>
              </w:rPr>
              <w:t xml:space="preserve"> [23]</w:t>
            </w:r>
          </w:p>
        </w:tc>
        <w:tc>
          <w:tcPr>
            <w:tcW w:w="6373" w:type="dxa"/>
            <w:tcBorders>
              <w:top w:val="nil"/>
            </w:tcBorders>
          </w:tcPr>
          <w:p w14:paraId="5088D810" w14:textId="68E4415A"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4EEC26EE" w14:textId="0ABE3BE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3A5FCB91" w14:textId="25DA235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7B5E15E1" w14:textId="706ABF79"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68064378" w14:textId="3BCCF361"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7555630" w14:textId="15D2A9C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2754DC68" w14:textId="6EDB6C6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0E69F537" w:rsidR="00CB4754" w:rsidRPr="00DE7D65"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tc>
      </w:tr>
      <w:tr w:rsidR="00CB4754" w14:paraId="0225C9F0" w14:textId="77777777" w:rsidTr="00AA59F4">
        <w:tc>
          <w:tcPr>
            <w:tcW w:w="2972" w:type="dxa"/>
          </w:tcPr>
          <w:p w14:paraId="1F2F8C87" w14:textId="2075C7C5" w:rsidR="00CB4754" w:rsidRPr="005B372F" w:rsidRDefault="002605BE" w:rsidP="00CB4754">
            <w:pPr>
              <w:autoSpaceDE w:val="0"/>
              <w:autoSpaceDN w:val="0"/>
              <w:adjustRightInd w:val="0"/>
              <w:spacing w:after="0"/>
              <w:jc w:val="both"/>
              <w:rPr>
                <w:rFonts w:ascii="Times New Roman" w:hAnsi="Times New Roman" w:cs="Times New Roman"/>
                <w:spacing w:val="-4"/>
                <w:sz w:val="28"/>
                <w:szCs w:val="28"/>
                <w:lang w:val="en-US"/>
              </w:rPr>
            </w:pPr>
            <w:hyperlink r:id="rId12" w:history="1">
              <w:r w:rsidR="00CB4754" w:rsidRPr="00310401">
                <w:rPr>
                  <w:rStyle w:val="af2"/>
                  <w:rFonts w:ascii="Times New Roman" w:hAnsi="Times New Roman" w:cs="Times New Roman"/>
                  <w:color w:val="auto"/>
                  <w:spacing w:val="-4"/>
                  <w:sz w:val="28"/>
                  <w:szCs w:val="28"/>
                  <w:u w:val="none"/>
                </w:rPr>
                <w:t>https://open.sap.com</w:t>
              </w:r>
            </w:hyperlink>
            <w:r w:rsidR="00CB4754">
              <w:rPr>
                <w:rFonts w:ascii="Times New Roman" w:hAnsi="Times New Roman" w:cs="Times New Roman"/>
                <w:spacing w:val="-4"/>
                <w:sz w:val="28"/>
                <w:szCs w:val="28"/>
                <w:lang w:val="en-US"/>
              </w:rPr>
              <w:t xml:space="preserve"> [24]</w:t>
            </w:r>
          </w:p>
        </w:tc>
        <w:tc>
          <w:tcPr>
            <w:tcW w:w="6373" w:type="dxa"/>
          </w:tcPr>
          <w:p w14:paraId="7E2ED169" w14:textId="70E74CB8" w:rsidR="00CB4754" w:rsidRPr="00CF5CF7" w:rsidRDefault="00CB4754" w:rsidP="00CB4754">
            <w:pPr>
              <w:pStyle w:val="aa"/>
              <w:numPr>
                <w:ilvl w:val="0"/>
                <w:numId w:val="1"/>
              </w:numPr>
              <w:spacing w:after="0"/>
              <w:ind w:left="993" w:hanging="284"/>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CB4754" w:rsidRDefault="00CB4754" w:rsidP="00CB4754">
            <w:pPr>
              <w:pStyle w:val="aa"/>
              <w:numPr>
                <w:ilvl w:val="0"/>
                <w:numId w:val="1"/>
              </w:numPr>
              <w:spacing w:after="0"/>
              <w:ind w:left="993" w:hanging="284"/>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0C3E1E">
      <w:pPr>
        <w:pStyle w:val="aa"/>
        <w:numPr>
          <w:ilvl w:val="0"/>
          <w:numId w:val="2"/>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16" w:name="_Toc72921772"/>
      <w:r w:rsidRPr="00B1214B">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bookmarkEnd w:id="16"/>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72921773"/>
      <w:bookmarkStart w:id="48" w:name="_Toc6939650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9" w:name="_Toc69559848"/>
      <w:bookmarkStart w:id="50" w:name="_Toc69559976"/>
      <w:bookmarkStart w:id="51" w:name="_Toc69562047"/>
      <w:bookmarkStart w:id="52" w:name="_Toc69562669"/>
      <w:bookmarkStart w:id="53" w:name="_Toc69562713"/>
      <w:bookmarkStart w:id="54" w:name="_Toc69648202"/>
      <w:bookmarkStart w:id="55" w:name="_Toc69651928"/>
      <w:bookmarkStart w:id="56" w:name="_Toc69667221"/>
      <w:bookmarkStart w:id="57" w:name="_Toc69672672"/>
      <w:bookmarkStart w:id="58" w:name="_Toc69672722"/>
      <w:bookmarkStart w:id="59" w:name="_Toc69675481"/>
      <w:bookmarkStart w:id="60" w:name="_Toc70062820"/>
      <w:bookmarkStart w:id="61" w:name="_Toc70062864"/>
      <w:bookmarkStart w:id="62" w:name="_Toc70264515"/>
      <w:bookmarkStart w:id="63" w:name="_Toc70266954"/>
      <w:bookmarkStart w:id="64" w:name="_Toc70274411"/>
      <w:bookmarkStart w:id="65" w:name="_Toc70277046"/>
      <w:bookmarkStart w:id="66" w:name="_Toc70278294"/>
      <w:bookmarkStart w:id="67" w:name="_Toc70286119"/>
      <w:bookmarkStart w:id="68" w:name="_Toc70286228"/>
      <w:bookmarkStart w:id="69" w:name="_Toc70363447"/>
      <w:bookmarkStart w:id="70" w:name="_Toc70462249"/>
      <w:bookmarkStart w:id="71" w:name="_Toc70462314"/>
      <w:bookmarkStart w:id="72" w:name="_Toc70462373"/>
      <w:bookmarkStart w:id="73" w:name="_Toc70462411"/>
      <w:bookmarkStart w:id="74" w:name="_Toc70462450"/>
      <w:bookmarkStart w:id="75" w:name="_Toc70462489"/>
      <w:bookmarkStart w:id="76" w:name="_Toc70462528"/>
      <w:bookmarkStart w:id="77" w:name="_Toc70462600"/>
      <w:bookmarkStart w:id="78" w:name="_Toc72751917"/>
      <w:bookmarkStart w:id="79" w:name="_Toc72921774"/>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13044AC8" w14:textId="064E6B87" w:rsidR="00B1214B" w:rsidRDefault="00B1214B"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80" w:name="_Toc72921775"/>
      <w:r>
        <w:rPr>
          <w:rFonts w:ascii="Times New Roman" w:hAnsi="Times New Roman" w:cs="Times New Roman"/>
          <w:b/>
          <w:color w:val="000000" w:themeColor="text1"/>
          <w:sz w:val="28"/>
          <w:szCs w:val="28"/>
        </w:rPr>
        <w:t xml:space="preserve">Общая характеристика </w:t>
      </w:r>
      <w:bookmarkEnd w:id="48"/>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80"/>
      <w:proofErr w:type="spellEnd"/>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w:t>
      </w:r>
      <w:bookmarkStart w:id="81"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w:t>
      </w:r>
      <w:bookmarkEnd w:id="81"/>
      <w:r w:rsidRPr="00373362">
        <w:rPr>
          <w:rStyle w:val="keyword"/>
          <w:rFonts w:ascii="Times New Roman" w:hAnsi="Times New Roman" w:cs="Times New Roman"/>
          <w:iCs/>
          <w:sz w:val="28"/>
          <w:szCs w:val="28"/>
          <w:shd w:val="clear" w:color="auto" w:fill="FFFFFF"/>
        </w:rPr>
        <w:t xml:space="preserve">)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F98C9A6" w:rsidR="00EF3211" w:rsidRPr="00EF3211" w:rsidRDefault="00373362" w:rsidP="00EF3211">
      <w:pPr>
        <w:pStyle w:val="aa"/>
        <w:numPr>
          <w:ilvl w:val="0"/>
          <w:numId w:val="1"/>
        </w:numPr>
        <w:spacing w:after="0"/>
        <w:ind w:left="993" w:hanging="284"/>
        <w:jc w:val="both"/>
        <w:rPr>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0C3E1E">
      <w:pPr>
        <w:pStyle w:val="2"/>
        <w:numPr>
          <w:ilvl w:val="1"/>
          <w:numId w:val="4"/>
        </w:numPr>
        <w:tabs>
          <w:tab w:val="left" w:pos="1134"/>
        </w:tabs>
        <w:spacing w:before="0"/>
        <w:ind w:left="0" w:firstLine="709"/>
        <w:rPr>
          <w:rFonts w:ascii="Times New Roman" w:hAnsi="Times New Roman" w:cs="Times New Roman"/>
          <w:b/>
          <w:color w:val="000000" w:themeColor="text1"/>
          <w:sz w:val="28"/>
          <w:szCs w:val="28"/>
        </w:rPr>
      </w:pPr>
      <w:bookmarkStart w:id="82" w:name="_Toc72921777"/>
      <w:r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proofErr w:type="spellEnd"/>
      <w:r w:rsidR="000F2DB3">
        <w:rPr>
          <w:rFonts w:ascii="Times New Roman" w:hAnsi="Times New Roman" w:cs="Times New Roman"/>
          <w:b/>
          <w:color w:val="000000" w:themeColor="text1"/>
          <w:sz w:val="28"/>
          <w:szCs w:val="28"/>
        </w:rPr>
        <w:t>.</w:t>
      </w:r>
      <w:bookmarkEnd w:id="82"/>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3" w:name="_MON_1683534093"/>
    <w:bookmarkEnd w:id="83"/>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222.25pt" o:ole="">
            <v:imagedata r:id="rId14" o:title=""/>
          </v:shape>
          <o:OLEObject Type="Embed" ProgID="Excel.Sheet.12" ShapeID="_x0000_i1025" DrawAspect="Content" ObjectID="_1683544211"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611F7169"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4" w:name="_Toc69396504"/>
    </w:p>
    <w:p w14:paraId="2FAD2726" w14:textId="77777777" w:rsidR="002D48E2" w:rsidRPr="002D48E2" w:rsidRDefault="002D48E2"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5" w:name="_Toc59002690"/>
      <w:bookmarkStart w:id="86" w:name="_Toc72921778"/>
      <w:r w:rsidRPr="002D48E2">
        <w:rPr>
          <w:rFonts w:ascii="Times New Roman" w:hAnsi="Times New Roman" w:cs="Times New Roman"/>
          <w:b/>
          <w:color w:val="000000" w:themeColor="text1"/>
          <w:sz w:val="28"/>
          <w:szCs w:val="28"/>
        </w:rPr>
        <w:t>Описание модели «Как будет» в нотации IDEF0</w:t>
      </w:r>
      <w:bookmarkEnd w:id="85"/>
      <w:bookmarkEnd w:id="86"/>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4"/>
    <w:p w14:paraId="06A2C631" w14:textId="191CD393" w:rsidR="00273ACE" w:rsidRDefault="00273ACE" w:rsidP="00200810">
      <w:pPr>
        <w:autoSpaceDE w:val="0"/>
        <w:autoSpaceDN w:val="0"/>
        <w:adjustRightInd w:val="0"/>
        <w:spacing w:after="0"/>
        <w:jc w:val="both"/>
      </w:pPr>
    </w:p>
    <w:p w14:paraId="39586514" w14:textId="65E8A06C" w:rsidR="005E34EE" w:rsidRDefault="005E34E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7" w:name="_Toc72921779"/>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7"/>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0F481AD7"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23C2BB15"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5DFB9F14" w:rsidR="00EF3211" w:rsidRDefault="00EF3211" w:rsidP="00EF3211">
      <w:pPr>
        <w:spacing w:after="0"/>
        <w:ind w:firstLine="708"/>
        <w:rPr>
          <w:rFonts w:ascii="Times New Roman" w:hAnsi="Times New Roman" w:cs="Times New Roman"/>
          <w:sz w:val="28"/>
        </w:rPr>
      </w:pPr>
      <w:r>
        <w:rPr>
          <w:rFonts w:ascii="Times New Roman" w:hAnsi="Times New Roman" w:cs="Times New Roman"/>
          <w:sz w:val="28"/>
        </w:rPr>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9</w:t>
      </w:r>
    </w:p>
    <w:p w14:paraId="1912AA32" w14:textId="77777777" w:rsidR="00E91C0D" w:rsidRDefault="00E91C0D" w:rsidP="00EF3211">
      <w:pPr>
        <w:spacing w:after="0"/>
        <w:ind w:firstLine="708"/>
        <w:rPr>
          <w:rFonts w:ascii="Times New Roman" w:hAnsi="Times New Roman" w:cs="Times New Roman"/>
          <w:sz w:val="28"/>
        </w:rPr>
      </w:pPr>
    </w:p>
    <w:bookmarkStart w:id="88" w:name="_MON_1683534414"/>
    <w:bookmarkEnd w:id="88"/>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95pt;height:222.25pt" o:ole="">
            <v:imagedata r:id="rId24" o:title=""/>
          </v:shape>
          <o:OLEObject Type="Embed" ProgID="Excel.Sheet.12" ShapeID="_x0000_i1026" DrawAspect="Content" ObjectID="_1683544212"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89EBD1B"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89"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89"/>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90" w:name="_Toc72921780"/>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0"/>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1" w:name="_Toc69559856"/>
      <w:bookmarkStart w:id="92" w:name="_Toc69559984"/>
      <w:bookmarkStart w:id="93" w:name="_Toc69562055"/>
      <w:bookmarkStart w:id="94" w:name="_Toc69562677"/>
      <w:bookmarkStart w:id="95" w:name="_Toc69562721"/>
      <w:bookmarkStart w:id="96" w:name="_Toc69648210"/>
      <w:bookmarkStart w:id="97" w:name="_Toc69651936"/>
      <w:bookmarkStart w:id="98" w:name="_Toc69667229"/>
      <w:bookmarkStart w:id="99" w:name="_Toc69672681"/>
      <w:bookmarkStart w:id="100" w:name="_Toc69672731"/>
      <w:bookmarkStart w:id="101" w:name="_Toc69675490"/>
      <w:bookmarkStart w:id="102" w:name="_Toc70062829"/>
      <w:bookmarkStart w:id="103" w:name="_Toc70062873"/>
      <w:bookmarkStart w:id="104" w:name="_Toc70264524"/>
      <w:bookmarkStart w:id="105" w:name="_Toc70266963"/>
      <w:bookmarkStart w:id="106" w:name="_Toc70274419"/>
      <w:bookmarkStart w:id="107" w:name="_Toc70277054"/>
      <w:bookmarkStart w:id="108" w:name="_Toc70278302"/>
      <w:bookmarkStart w:id="109" w:name="_Toc70286127"/>
      <w:bookmarkStart w:id="110" w:name="_Toc70286235"/>
      <w:bookmarkStart w:id="111" w:name="_Toc70363454"/>
      <w:bookmarkStart w:id="112" w:name="_Toc70462256"/>
      <w:bookmarkStart w:id="113" w:name="_Toc70462321"/>
      <w:bookmarkStart w:id="114" w:name="_Toc70462380"/>
      <w:bookmarkStart w:id="115" w:name="_Toc70462418"/>
      <w:bookmarkStart w:id="116" w:name="_Toc70462457"/>
      <w:bookmarkStart w:id="117" w:name="_Toc70462496"/>
      <w:bookmarkStart w:id="118" w:name="_Toc70462535"/>
      <w:bookmarkStart w:id="119" w:name="_Toc70462607"/>
      <w:bookmarkStart w:id="120" w:name="_Toc72751924"/>
      <w:bookmarkStart w:id="121" w:name="_Toc72921781"/>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76F6F278" w14:textId="63F2866E" w:rsidR="009D6ED0" w:rsidRDefault="009D6ED0"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22" w:name="_Toc72921782"/>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2"/>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3" w:name="_Toc72751926"/>
      <w:bookmarkStart w:id="124" w:name="_Toc72921783"/>
      <w:bookmarkStart w:id="125" w:name="_Toc70462609"/>
      <w:bookmarkEnd w:id="123"/>
      <w:bookmarkEnd w:id="124"/>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6" w:name="_Toc72751927"/>
      <w:bookmarkStart w:id="127" w:name="_Toc72921784"/>
      <w:bookmarkEnd w:id="126"/>
      <w:bookmarkEnd w:id="127"/>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8" w:name="_Toc72751928"/>
      <w:bookmarkStart w:id="129" w:name="_Toc72921785"/>
      <w:bookmarkEnd w:id="128"/>
      <w:bookmarkEnd w:id="129"/>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0" w:name="_Toc72751929"/>
      <w:bookmarkStart w:id="131" w:name="_Toc72921786"/>
      <w:bookmarkEnd w:id="130"/>
      <w:bookmarkEnd w:id="131"/>
    </w:p>
    <w:p w14:paraId="23B6122C" w14:textId="0BF1554C" w:rsidR="00447CD8" w:rsidRPr="007F01A7" w:rsidRDefault="00447CD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32" w:name="_Toc72751930"/>
      <w:bookmarkStart w:id="133" w:name="_Toc72921787"/>
      <w:r w:rsidRPr="00092664">
        <w:rPr>
          <w:rFonts w:ascii="Times New Roman" w:hAnsi="Times New Roman" w:cs="Times New Roman"/>
          <w:b/>
          <w:color w:val="000000" w:themeColor="text1"/>
          <w:sz w:val="28"/>
          <w:szCs w:val="28"/>
        </w:rPr>
        <w:t>SAP HANA</w:t>
      </w:r>
      <w:bookmarkEnd w:id="125"/>
      <w:bookmarkEnd w:id="132"/>
      <w:bookmarkEnd w:id="133"/>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p>
    <w:p w14:paraId="1AE3D8E9" w14:textId="5B3D9163"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76E6E452" w14:textId="324E1E68" w:rsidR="004D7099" w:rsidRPr="007F01A7" w:rsidRDefault="004D7099" w:rsidP="00D567DC">
      <w:pPr>
        <w:pStyle w:val="2"/>
        <w:numPr>
          <w:ilvl w:val="2"/>
          <w:numId w:val="6"/>
        </w:numPr>
        <w:ind w:left="0" w:firstLine="851"/>
        <w:jc w:val="both"/>
        <w:rPr>
          <w:rFonts w:ascii="Times New Roman" w:eastAsiaTheme="minorHAnsi" w:hAnsi="Times New Roman" w:cs="Times New Roman"/>
          <w:color w:val="auto"/>
          <w:sz w:val="28"/>
          <w:szCs w:val="28"/>
        </w:rPr>
      </w:pPr>
      <w:bookmarkStart w:id="134" w:name="_Toc70462610"/>
      <w:bookmarkStart w:id="135" w:name="_Toc72751931"/>
      <w:bookmarkStart w:id="136" w:name="_Toc72921788"/>
      <w:r w:rsidRPr="00092664">
        <w:rPr>
          <w:rFonts w:ascii="Times New Roman" w:hAnsi="Times New Roman" w:cs="Times New Roman"/>
          <w:b/>
          <w:color w:val="000000" w:themeColor="text1"/>
          <w:sz w:val="28"/>
          <w:szCs w:val="28"/>
        </w:rPr>
        <w:t xml:space="preserve">SAP </w:t>
      </w:r>
      <w:proofErr w:type="spellStart"/>
      <w:r w:rsidRPr="00092664">
        <w:rPr>
          <w:rFonts w:ascii="Times New Roman" w:hAnsi="Times New Roman" w:cs="Times New Roman"/>
          <w:b/>
          <w:color w:val="000000" w:themeColor="text1"/>
          <w:sz w:val="28"/>
          <w:szCs w:val="28"/>
        </w:rPr>
        <w:t>Fiori</w:t>
      </w:r>
      <w:bookmarkEnd w:id="134"/>
      <w:bookmarkEnd w:id="135"/>
      <w:bookmarkEnd w:id="136"/>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1B3ED8D1" w14:textId="37012B31" w:rsidR="00584688" w:rsidRPr="007F01A7" w:rsidRDefault="00584688" w:rsidP="00D567DC">
      <w:pPr>
        <w:pStyle w:val="2"/>
        <w:numPr>
          <w:ilvl w:val="2"/>
          <w:numId w:val="6"/>
        </w:numPr>
        <w:ind w:left="0" w:firstLine="851"/>
        <w:jc w:val="both"/>
        <w:rPr>
          <w:rFonts w:ascii="Times New Roman" w:eastAsiaTheme="minorHAnsi" w:hAnsi="Times New Roman" w:cs="Times New Roman"/>
          <w:color w:val="auto"/>
          <w:sz w:val="28"/>
          <w:szCs w:val="28"/>
        </w:rPr>
      </w:pPr>
      <w:bookmarkStart w:id="137" w:name="_Toc70462611"/>
      <w:bookmarkStart w:id="138" w:name="_Toc72751932"/>
      <w:bookmarkStart w:id="139" w:name="_Toc72921789"/>
      <w:r w:rsidRPr="007F01A7">
        <w:rPr>
          <w:rFonts w:ascii="Times New Roman" w:hAnsi="Times New Roman" w:cs="Times New Roman"/>
          <w:bCs/>
          <w:color w:val="000000" w:themeColor="text1"/>
          <w:sz w:val="28"/>
          <w:szCs w:val="28"/>
        </w:rPr>
        <w:t xml:space="preserve">ABAP CDS </w:t>
      </w:r>
      <w:proofErr w:type="spellStart"/>
      <w:r w:rsidRPr="007F01A7">
        <w:rPr>
          <w:rFonts w:ascii="Times New Roman" w:hAnsi="Times New Roman" w:cs="Times New Roman"/>
          <w:bCs/>
          <w:color w:val="000000" w:themeColor="text1"/>
          <w:sz w:val="28"/>
          <w:szCs w:val="28"/>
        </w:rPr>
        <w:t>View</w:t>
      </w:r>
      <w:bookmarkEnd w:id="137"/>
      <w:bookmarkEnd w:id="138"/>
      <w:bookmarkEnd w:id="139"/>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Начиная с версии 7.4 в ABAP появилась технология </w:t>
      </w:r>
      <w:proofErr w:type="spellStart"/>
      <w:r w:rsidRPr="007F01A7">
        <w:rPr>
          <w:rFonts w:ascii="Times New Roman" w:eastAsiaTheme="minorHAnsi" w:hAnsi="Times New Roman" w:cs="Times New Roman"/>
          <w:color w:val="auto"/>
          <w:sz w:val="28"/>
          <w:szCs w:val="28"/>
        </w:rPr>
        <w:t>Core</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Data</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Services</w:t>
      </w:r>
      <w:proofErr w:type="spellEnd"/>
      <w:r w:rsidRPr="007F01A7">
        <w:rPr>
          <w:rFonts w:ascii="Times New Roman" w:eastAsiaTheme="minorHAnsi" w:hAnsi="Times New Roman" w:cs="Times New Roman"/>
          <w:color w:val="auto"/>
          <w:sz w:val="28"/>
          <w:szCs w:val="28"/>
        </w:rPr>
        <w:t xml:space="preserve"> - расширенная </w:t>
      </w:r>
      <w:proofErr w:type="spellStart"/>
      <w:r w:rsidRPr="007F01A7">
        <w:rPr>
          <w:rFonts w:ascii="Times New Roman" w:eastAsiaTheme="minorHAnsi" w:hAnsi="Times New Roman" w:cs="Times New Roman"/>
          <w:color w:val="auto"/>
          <w:sz w:val="28"/>
          <w:szCs w:val="28"/>
        </w:rPr>
        <w:t>OpenSQL</w:t>
      </w:r>
      <w:proofErr w:type="spellEnd"/>
      <w:r w:rsidRPr="007F01A7">
        <w:rPr>
          <w:rFonts w:ascii="Times New Roman" w:eastAsiaTheme="minorHAnsi" w:hAnsi="Times New Roman" w:cs="Times New Roman"/>
          <w:color w:val="auto"/>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526D56AF" w14:textId="2BBB4DC4" w:rsidR="00584688" w:rsidRPr="007F01A7" w:rsidRDefault="0058468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40" w:name="_Toc70462612"/>
      <w:bookmarkStart w:id="141" w:name="_Toc72751933"/>
      <w:bookmarkStart w:id="142" w:name="_Toc72921790"/>
      <w:proofErr w:type="spellStart"/>
      <w:r w:rsidRPr="00584688">
        <w:rPr>
          <w:rFonts w:ascii="Times New Roman" w:hAnsi="Times New Roman" w:cs="Times New Roman"/>
          <w:b/>
          <w:color w:val="000000" w:themeColor="text1"/>
          <w:sz w:val="28"/>
          <w:szCs w:val="28"/>
        </w:rPr>
        <w:t>OData</w:t>
      </w:r>
      <w:bookmarkEnd w:id="140"/>
      <w:bookmarkEnd w:id="141"/>
      <w:bookmarkEnd w:id="142"/>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Протокол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Pr="007F01A7">
        <w:rPr>
          <w:rFonts w:ascii="Times New Roman" w:eastAsiaTheme="minorHAnsi" w:hAnsi="Times New Roman" w:cs="Times New Roman"/>
          <w:color w:val="auto"/>
          <w:sz w:val="28"/>
          <w:szCs w:val="28"/>
        </w:rPr>
        <w:t>JavaScript</w:t>
      </w:r>
      <w:proofErr w:type="spellEnd"/>
      <w:r w:rsidRPr="007F01A7">
        <w:rPr>
          <w:rFonts w:ascii="Times New Roman" w:eastAsiaTheme="minorHAnsi" w:hAnsi="Times New Roman" w:cs="Times New Roman"/>
          <w:color w:val="auto"/>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Посредством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Pr="007F01A7">
        <w:rPr>
          <w:rFonts w:ascii="Times New Roman" w:eastAsiaTheme="minorHAnsi" w:hAnsi="Times New Roman" w:cs="Times New Roman"/>
          <w:color w:val="auto"/>
          <w:sz w:val="28"/>
          <w:szCs w:val="28"/>
        </w:rPr>
        <w:t>документоориентированными</w:t>
      </w:r>
      <w:proofErr w:type="spellEnd"/>
      <w:r w:rsidRPr="007F01A7">
        <w:rPr>
          <w:rFonts w:ascii="Times New Roman" w:eastAsiaTheme="minorHAnsi" w:hAnsi="Times New Roman" w:cs="Times New Roman"/>
          <w:color w:val="auto"/>
          <w:sz w:val="28"/>
          <w:szCs w:val="28"/>
        </w:rPr>
        <w:t xml:space="preserve">, объектными и </w:t>
      </w:r>
      <w:proofErr w:type="spellStart"/>
      <w:r w:rsidRPr="007F01A7">
        <w:rPr>
          <w:rFonts w:ascii="Times New Roman" w:eastAsiaTheme="minorHAnsi" w:hAnsi="Times New Roman" w:cs="Times New Roman"/>
          <w:color w:val="auto"/>
          <w:sz w:val="28"/>
          <w:szCs w:val="28"/>
        </w:rPr>
        <w:t>графовыми</w:t>
      </w:r>
      <w:proofErr w:type="spellEnd"/>
      <w:r w:rsidRPr="007F01A7">
        <w:rPr>
          <w:rFonts w:ascii="Times New Roman" w:eastAsiaTheme="minorHAnsi" w:hAnsi="Times New Roman" w:cs="Times New Roman"/>
          <w:color w:val="auto"/>
          <w:sz w:val="28"/>
          <w:szCs w:val="28"/>
        </w:rPr>
        <w:t xml:space="preserve"> базами данных.</w:t>
      </w:r>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3" w:name="_Toc72921791"/>
      <w:r w:rsidRPr="00C606B6">
        <w:rPr>
          <w:rFonts w:ascii="Times New Roman" w:hAnsi="Times New Roman" w:cs="Times New Roman"/>
          <w:b/>
          <w:color w:val="000000" w:themeColor="text1"/>
          <w:sz w:val="28"/>
          <w:szCs w:val="28"/>
        </w:rPr>
        <w:t>Спецификация вариантов использования системы</w:t>
      </w:r>
      <w:bookmarkEnd w:id="143"/>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44" w:name="_Toc451079229"/>
      <w:bookmarkStart w:id="145"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44"/>
      <w:bookmarkEnd w:id="145"/>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6" w:name="_Toc72921792"/>
      <w:r w:rsidRPr="00374F68">
        <w:rPr>
          <w:rFonts w:ascii="Times New Roman" w:hAnsi="Times New Roman" w:cs="Times New Roman"/>
          <w:b/>
          <w:color w:val="000000" w:themeColor="text1"/>
          <w:sz w:val="28"/>
          <w:szCs w:val="28"/>
        </w:rPr>
        <w:t>Информационная модель системы</w:t>
      </w:r>
      <w:bookmarkEnd w:id="146"/>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5EC8F760" w:rsidR="0015103A" w:rsidRDefault="00887501" w:rsidP="00A94875">
      <w:pPr>
        <w:spacing w:after="0"/>
        <w:jc w:val="center"/>
        <w:rPr>
          <w:rFonts w:ascii="Times New Roman" w:eastAsia="Times New Roman" w:hAnsi="Times New Roman" w:cs="Times New Roman"/>
          <w:sz w:val="28"/>
          <w:szCs w:val="28"/>
        </w:rPr>
      </w:pPr>
      <w:r>
        <w:rPr>
          <w:noProof/>
        </w:rPr>
        <w:drawing>
          <wp:inline distT="0" distB="0" distL="0" distR="0" wp14:anchorId="5EC71276" wp14:editId="4088E042">
            <wp:extent cx="5940425" cy="54102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410200"/>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7" w:name="_Toc484033923"/>
      <w:bookmarkStart w:id="148" w:name="_Toc72921793"/>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47"/>
      <w:bookmarkEnd w:id="148"/>
    </w:p>
    <w:p w14:paraId="2E0F0AD4" w14:textId="77777777" w:rsidR="0015103A" w:rsidRPr="0015103A" w:rsidRDefault="0015103A" w:rsidP="0015103A"/>
    <w:p w14:paraId="01E90E83"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49" w:name="_Toc69648226"/>
      <w:bookmarkStart w:id="150" w:name="_Toc69651952"/>
      <w:bookmarkStart w:id="151" w:name="_Toc69667245"/>
      <w:bookmarkStart w:id="152" w:name="_Toc69672697"/>
      <w:bookmarkStart w:id="153" w:name="_Toc69672747"/>
      <w:bookmarkStart w:id="154" w:name="_Toc69675506"/>
      <w:bookmarkStart w:id="155" w:name="_Toc70062843"/>
      <w:bookmarkStart w:id="156" w:name="_Toc70062887"/>
      <w:bookmarkStart w:id="157" w:name="_Toc70264538"/>
      <w:bookmarkStart w:id="158" w:name="_Toc70266977"/>
      <w:bookmarkStart w:id="159" w:name="_Toc70274433"/>
      <w:bookmarkStart w:id="160" w:name="_Toc70277068"/>
      <w:bookmarkStart w:id="161" w:name="_Toc70278316"/>
      <w:bookmarkStart w:id="162" w:name="_Toc70286141"/>
      <w:bookmarkStart w:id="163" w:name="_Toc70286249"/>
      <w:bookmarkStart w:id="164" w:name="_Toc70363468"/>
      <w:bookmarkStart w:id="165" w:name="_Toc70462270"/>
      <w:bookmarkStart w:id="166" w:name="_Toc70462335"/>
      <w:bookmarkStart w:id="167" w:name="_Toc70462389"/>
      <w:bookmarkStart w:id="168" w:name="_Toc70462427"/>
      <w:bookmarkStart w:id="169" w:name="_Toc70462466"/>
      <w:bookmarkStart w:id="170" w:name="_Toc70462505"/>
      <w:bookmarkStart w:id="171" w:name="_Toc70462544"/>
      <w:bookmarkStart w:id="172" w:name="_Toc70462616"/>
      <w:bookmarkStart w:id="173" w:name="_Toc72751937"/>
      <w:bookmarkStart w:id="174" w:name="_Toc72921794"/>
      <w:bookmarkStart w:id="175" w:name="_Toc70462621"/>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467D538"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6" w:name="_Toc72751938"/>
      <w:bookmarkStart w:id="177" w:name="_Toc72921795"/>
      <w:bookmarkEnd w:id="176"/>
      <w:bookmarkEnd w:id="177"/>
    </w:p>
    <w:p w14:paraId="63368F31"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8" w:name="_Toc72751939"/>
      <w:bookmarkStart w:id="179" w:name="_Toc72921796"/>
      <w:bookmarkEnd w:id="178"/>
      <w:bookmarkEnd w:id="179"/>
    </w:p>
    <w:p w14:paraId="58D413D6" w14:textId="0459CE6A" w:rsidR="00264F85" w:rsidRPr="00D567DC" w:rsidRDefault="00264F85" w:rsidP="00D567DC">
      <w:pPr>
        <w:pStyle w:val="2"/>
        <w:numPr>
          <w:ilvl w:val="2"/>
          <w:numId w:val="6"/>
        </w:numPr>
        <w:ind w:left="0" w:firstLine="0"/>
        <w:jc w:val="both"/>
        <w:rPr>
          <w:rFonts w:ascii="Times New Roman" w:eastAsia="Times New Roman" w:hAnsi="Times New Roman" w:cs="Times New Roman"/>
          <w:color w:val="auto"/>
          <w:sz w:val="28"/>
          <w:szCs w:val="28"/>
        </w:rPr>
      </w:pPr>
      <w:bookmarkStart w:id="180" w:name="_Toc72751940"/>
      <w:bookmarkStart w:id="181" w:name="_Toc72921797"/>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 xml:space="preserve">в </w:t>
      </w:r>
      <w:proofErr w:type="gramStart"/>
      <w:r w:rsidRPr="00264F85">
        <w:rPr>
          <w:rFonts w:ascii="Times New Roman" w:hAnsi="Times New Roman" w:cs="Times New Roman"/>
          <w:b/>
          <w:color w:val="000000" w:themeColor="text1"/>
          <w:sz w:val="28"/>
          <w:szCs w:val="28"/>
        </w:rPr>
        <w:t>приложении</w:t>
      </w:r>
      <w:bookmarkEnd w:id="175"/>
      <w:bookmarkEnd w:id="180"/>
      <w:bookmarkEnd w:id="181"/>
      <w:proofErr w:type="gramEnd"/>
      <w:r w:rsidR="00D567DC" w:rsidRPr="00D567DC">
        <w:rPr>
          <w:rFonts w:ascii="Times New Roman" w:hAnsi="Times New Roman" w:cs="Times New Roman"/>
          <w:b/>
          <w:color w:val="000000" w:themeColor="text1"/>
          <w:sz w:val="28"/>
          <w:szCs w:val="28"/>
        </w:rPr>
        <w:t xml:space="preserve"> </w:t>
      </w:r>
      <w:r w:rsidRPr="00D567DC">
        <w:rPr>
          <w:rFonts w:ascii="Times New Roman" w:eastAsia="Times New Roman" w:hAnsi="Times New Roman" w:cs="Times New Roman"/>
          <w:color w:val="auto"/>
          <w:sz w:val="28"/>
          <w:szCs w:val="28"/>
        </w:rPr>
        <w:t xml:space="preserve">На рисунке представлена блок-схема </w:t>
      </w:r>
      <w:r w:rsidR="004B6AAD" w:rsidRPr="00D567DC">
        <w:rPr>
          <w:rFonts w:ascii="Times New Roman" w:eastAsia="Times New Roman" w:hAnsi="Times New Roman" w:cs="Times New Roman"/>
          <w:color w:val="auto"/>
          <w:sz w:val="28"/>
          <w:szCs w:val="28"/>
        </w:rPr>
        <w:t xml:space="preserve">подбора </w:t>
      </w:r>
      <w:r w:rsidR="007E1BB3" w:rsidRPr="00D567DC">
        <w:rPr>
          <w:rFonts w:ascii="Times New Roman" w:eastAsia="Times New Roman" w:hAnsi="Times New Roman" w:cs="Times New Roman"/>
          <w:color w:val="auto"/>
          <w:sz w:val="28"/>
          <w:szCs w:val="28"/>
        </w:rPr>
        <w:t>обучающих материалов в</w:t>
      </w:r>
      <w:r w:rsidRPr="00D567DC">
        <w:rPr>
          <w:rFonts w:ascii="Times New Roman" w:eastAsia="Times New Roman" w:hAnsi="Times New Roman" w:cs="Times New Roman"/>
          <w:color w:val="auto"/>
          <w:sz w:val="28"/>
          <w:szCs w:val="28"/>
        </w:rPr>
        <w:t xml:space="preserve"> приложении. В начале </w:t>
      </w:r>
      <w:r w:rsidR="004E5030" w:rsidRPr="00D567DC">
        <w:rPr>
          <w:rFonts w:ascii="Times New Roman" w:eastAsia="Times New Roman" w:hAnsi="Times New Roman" w:cs="Times New Roman"/>
          <w:color w:val="auto"/>
          <w:sz w:val="28"/>
          <w:szCs w:val="28"/>
        </w:rPr>
        <w:t xml:space="preserve">происходит загрузка </w:t>
      </w:r>
      <w:r w:rsidRPr="00D567DC">
        <w:rPr>
          <w:rFonts w:ascii="Times New Roman" w:eastAsia="Times New Roman" w:hAnsi="Times New Roman" w:cs="Times New Roman"/>
          <w:color w:val="auto"/>
          <w:sz w:val="28"/>
          <w:szCs w:val="28"/>
        </w:rPr>
        <w:t>пользователь</w:t>
      </w:r>
      <w:r w:rsidR="004E5030" w:rsidRPr="00D567DC">
        <w:rPr>
          <w:rFonts w:ascii="Times New Roman" w:eastAsia="Times New Roman" w:hAnsi="Times New Roman" w:cs="Times New Roman"/>
          <w:color w:val="auto"/>
          <w:sz w:val="28"/>
          <w:szCs w:val="28"/>
        </w:rPr>
        <w:t>ских</w:t>
      </w:r>
      <w:r w:rsidRPr="00D567DC">
        <w:rPr>
          <w:rFonts w:ascii="Times New Roman" w:eastAsia="Times New Roman" w:hAnsi="Times New Roman" w:cs="Times New Roman"/>
          <w:color w:val="auto"/>
          <w:sz w:val="28"/>
          <w:szCs w:val="28"/>
        </w:rPr>
        <w:t xml:space="preserve"> </w:t>
      </w:r>
      <w:r w:rsidR="004E5030" w:rsidRPr="00D567DC">
        <w:rPr>
          <w:rFonts w:ascii="Times New Roman" w:eastAsia="Times New Roman" w:hAnsi="Times New Roman" w:cs="Times New Roman"/>
          <w:color w:val="auto"/>
          <w:sz w:val="28"/>
          <w:szCs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D567DC">
        <w:rPr>
          <w:rFonts w:ascii="Times New Roman" w:eastAsia="Times New Roman" w:hAnsi="Times New Roman" w:cs="Times New Roman"/>
          <w:color w:val="auto"/>
          <w:sz w:val="28"/>
          <w:szCs w:val="28"/>
        </w:rPr>
        <w:t>.</w:t>
      </w:r>
      <w:r w:rsidR="004E5030" w:rsidRPr="00D567DC">
        <w:rPr>
          <w:rFonts w:ascii="Times New Roman" w:eastAsia="Times New Roman" w:hAnsi="Times New Roman" w:cs="Times New Roman"/>
          <w:color w:val="auto"/>
          <w:sz w:val="28"/>
          <w:szCs w:val="28"/>
        </w:rPr>
        <w:t xml:space="preserve"> После чего идет сортировка и отображению пользователю списка обучаемых материалов</w:t>
      </w:r>
      <w:r w:rsidR="007E1BB3" w:rsidRPr="00D567DC">
        <w:rPr>
          <w:rFonts w:ascii="Times New Roman" w:eastAsia="Times New Roman" w:hAnsi="Times New Roman" w:cs="Times New Roman"/>
          <w:color w:val="auto"/>
          <w:sz w:val="28"/>
          <w:szCs w:val="28"/>
        </w:rPr>
        <w:t>, в стандартном случае или с использованием пользовательских настроек если пользователь этого захочет (рисунки 3.5-3.7)</w:t>
      </w:r>
      <w:r w:rsidR="004E5030" w:rsidRPr="00D567DC">
        <w:rPr>
          <w:rFonts w:ascii="Times New Roman" w:eastAsia="Times New Roman" w:hAnsi="Times New Roman" w:cs="Times New Roman"/>
          <w:color w:val="auto"/>
          <w:sz w:val="28"/>
          <w:szCs w:val="28"/>
        </w:rPr>
        <w:t>.</w:t>
      </w:r>
      <w:r w:rsidR="00FB08A3" w:rsidRPr="00D567DC">
        <w:rPr>
          <w:rFonts w:ascii="Times New Roman" w:eastAsia="Times New Roman" w:hAnsi="Times New Roman" w:cs="Times New Roman"/>
          <w:color w:val="auto"/>
          <w:sz w:val="28"/>
          <w:szCs w:val="28"/>
        </w:rPr>
        <w:t xml:space="preserve"> </w:t>
      </w:r>
    </w:p>
    <w:p w14:paraId="251F55F0" w14:textId="4E82757D" w:rsidR="00264F85" w:rsidRDefault="004B6AAD" w:rsidP="00264F85">
      <w:pPr>
        <w:spacing w:after="0"/>
        <w:jc w:val="center"/>
        <w:rPr>
          <w:rFonts w:ascii="Times New Roman" w:hAnsi="Times New Roman" w:cs="Times New Roman"/>
          <w:sz w:val="28"/>
          <w:lang w:val="en-US"/>
        </w:rPr>
      </w:pPr>
      <w:r>
        <w:rPr>
          <w:noProof/>
        </w:rPr>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0C3E1E">
      <w:pPr>
        <w:pStyle w:val="2"/>
        <w:numPr>
          <w:ilvl w:val="1"/>
          <w:numId w:val="6"/>
        </w:numPr>
        <w:rPr>
          <w:rFonts w:ascii="Times New Roman" w:hAnsi="Times New Roman" w:cs="Times New Roman"/>
          <w:b/>
          <w:color w:val="000000" w:themeColor="text1"/>
          <w:sz w:val="28"/>
          <w:szCs w:val="28"/>
        </w:rPr>
      </w:pPr>
      <w:bookmarkStart w:id="182" w:name="_Toc69562693"/>
      <w:bookmarkStart w:id="183" w:name="_Toc69562737"/>
      <w:bookmarkStart w:id="184" w:name="_Toc72921798"/>
      <w:bookmarkEnd w:id="182"/>
      <w:bookmarkEnd w:id="183"/>
      <w:r w:rsidRPr="00C24E99">
        <w:rPr>
          <w:rFonts w:ascii="Times New Roman" w:hAnsi="Times New Roman" w:cs="Times New Roman"/>
          <w:b/>
          <w:color w:val="000000" w:themeColor="text1"/>
          <w:sz w:val="28"/>
          <w:szCs w:val="28"/>
        </w:rPr>
        <w:t>Описание моделей представления системы</w:t>
      </w:r>
      <w:bookmarkEnd w:id="184"/>
    </w:p>
    <w:p w14:paraId="71DEFC3F" w14:textId="77777777" w:rsidR="007B530E" w:rsidRPr="007B530E" w:rsidRDefault="007B530E" w:rsidP="007B530E"/>
    <w:p w14:paraId="38F463C1" w14:textId="4DBE07CE" w:rsidR="00374F68" w:rsidRDefault="00374F68" w:rsidP="000C3E1E">
      <w:pPr>
        <w:pStyle w:val="2"/>
        <w:numPr>
          <w:ilvl w:val="2"/>
          <w:numId w:val="6"/>
        </w:numPr>
        <w:rPr>
          <w:rFonts w:ascii="Times New Roman" w:hAnsi="Times New Roman" w:cs="Times New Roman"/>
          <w:b/>
          <w:color w:val="000000" w:themeColor="text1"/>
          <w:sz w:val="28"/>
          <w:szCs w:val="28"/>
        </w:rPr>
      </w:pPr>
      <w:bookmarkStart w:id="185" w:name="_Toc8609312"/>
      <w:bookmarkStart w:id="186" w:name="_Toc70462623"/>
      <w:bookmarkStart w:id="187" w:name="_Toc72751942"/>
      <w:bookmarkStart w:id="188" w:name="_Toc72921799"/>
      <w:r w:rsidRPr="00666483">
        <w:rPr>
          <w:rFonts w:ascii="Times New Roman" w:hAnsi="Times New Roman" w:cs="Times New Roman"/>
          <w:b/>
          <w:color w:val="000000" w:themeColor="text1"/>
          <w:sz w:val="28"/>
          <w:szCs w:val="28"/>
        </w:rPr>
        <w:t>Диаграмма развертывания (</w:t>
      </w:r>
      <w:proofErr w:type="spellStart"/>
      <w:r w:rsidRPr="00666483">
        <w:rPr>
          <w:rFonts w:ascii="Times New Roman" w:hAnsi="Times New Roman" w:cs="Times New Roman"/>
          <w:b/>
          <w:color w:val="000000" w:themeColor="text1"/>
          <w:sz w:val="28"/>
          <w:szCs w:val="28"/>
        </w:rPr>
        <w:t>deploym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85"/>
      <w:bookmarkEnd w:id="186"/>
      <w:r w:rsidR="007E1BB3">
        <w:rPr>
          <w:rFonts w:ascii="Times New Roman" w:hAnsi="Times New Roman" w:cs="Times New Roman"/>
          <w:b/>
          <w:color w:val="000000" w:themeColor="text1"/>
          <w:sz w:val="28"/>
          <w:szCs w:val="28"/>
        </w:rPr>
        <w:t xml:space="preserve"> приложения</w:t>
      </w:r>
      <w:bookmarkEnd w:id="187"/>
      <w:bookmarkEnd w:id="188"/>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proofErr w:type="spellStart"/>
      <w:r w:rsidRPr="00285421">
        <w:rPr>
          <w:rFonts w:ascii="Times New Roman" w:hAnsi="Times New Roman" w:cs="Times New Roman"/>
          <w:sz w:val="28"/>
        </w:rPr>
        <w:t>Диагра́мма</w:t>
      </w:r>
      <w:proofErr w:type="spellEnd"/>
      <w:r w:rsidRPr="00285421">
        <w:rPr>
          <w:rFonts w:ascii="Times New Roman" w:hAnsi="Times New Roman" w:cs="Times New Roman"/>
          <w:sz w:val="28"/>
        </w:rPr>
        <w:t xml:space="preserve"> развёртывания (</w:t>
      </w:r>
      <w:hyperlink r:id="rId33"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Deploym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Pr>
          <w:rFonts w:ascii="Times New Roman" w:hAnsi="Times New Roman" w:cs="Times New Roman"/>
          <w:sz w:val="28"/>
        </w:rPr>
        <w:t xml:space="preserve">) </w:t>
      </w:r>
      <w:r w:rsidRPr="00285421">
        <w:rPr>
          <w:rFonts w:ascii="Times New Roman" w:hAnsi="Times New Roman" w:cs="Times New Roman"/>
          <w:sz w:val="28"/>
        </w:rPr>
        <w:t>в </w:t>
      </w:r>
      <w:hyperlink r:id="rId34"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5"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7"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8"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0C3E1E">
      <w:pPr>
        <w:pStyle w:val="2"/>
        <w:numPr>
          <w:ilvl w:val="2"/>
          <w:numId w:val="6"/>
        </w:numPr>
        <w:rPr>
          <w:rFonts w:ascii="Times New Roman" w:hAnsi="Times New Roman" w:cs="Times New Roman"/>
          <w:b/>
          <w:color w:val="000000" w:themeColor="text1"/>
          <w:sz w:val="28"/>
          <w:szCs w:val="28"/>
        </w:rPr>
      </w:pPr>
      <w:bookmarkStart w:id="189" w:name="_Toc8609313"/>
      <w:bookmarkStart w:id="190" w:name="_Toc70462624"/>
      <w:bookmarkStart w:id="191" w:name="_Toc72751943"/>
      <w:bookmarkStart w:id="192" w:name="_Toc72921800"/>
      <w:r w:rsidRPr="00666483">
        <w:rPr>
          <w:rFonts w:ascii="Times New Roman" w:hAnsi="Times New Roman" w:cs="Times New Roman"/>
          <w:b/>
          <w:color w:val="000000" w:themeColor="text1"/>
          <w:sz w:val="28"/>
          <w:szCs w:val="28"/>
        </w:rPr>
        <w:t>Диаграмма компонентов (</w:t>
      </w:r>
      <w:proofErr w:type="spellStart"/>
      <w:r w:rsidRPr="00666483">
        <w:rPr>
          <w:rFonts w:ascii="Times New Roman" w:hAnsi="Times New Roman" w:cs="Times New Roman"/>
          <w:b/>
          <w:color w:val="000000" w:themeColor="text1"/>
          <w:sz w:val="28"/>
          <w:szCs w:val="28"/>
        </w:rPr>
        <w:t>compon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89"/>
      <w:bookmarkEnd w:id="190"/>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191"/>
      <w:bookmarkEnd w:id="192"/>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4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Compon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элемент языка моделирования </w:t>
      </w:r>
      <w:hyperlink r:id="rId41"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42"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43"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44"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ервер, тот делает запрос к базе данных, получает он неё 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0C3E1E">
      <w:pPr>
        <w:pStyle w:val="2"/>
        <w:numPr>
          <w:ilvl w:val="2"/>
          <w:numId w:val="6"/>
        </w:numPr>
        <w:rPr>
          <w:rFonts w:ascii="Times New Roman" w:hAnsi="Times New Roman" w:cs="Times New Roman"/>
          <w:b/>
          <w:color w:val="000000" w:themeColor="text1"/>
          <w:sz w:val="28"/>
          <w:szCs w:val="28"/>
        </w:rPr>
      </w:pPr>
      <w:bookmarkStart w:id="193" w:name="_Toc70462625"/>
      <w:bookmarkStart w:id="194" w:name="_Toc72751944"/>
      <w:bookmarkStart w:id="195" w:name="_Toc72921801"/>
      <w:r w:rsidRPr="00666483">
        <w:rPr>
          <w:rFonts w:ascii="Times New Roman" w:hAnsi="Times New Roman" w:cs="Times New Roman"/>
          <w:b/>
          <w:color w:val="000000" w:themeColor="text1"/>
          <w:sz w:val="28"/>
          <w:szCs w:val="28"/>
        </w:rPr>
        <w:t>Диаграмма последовательностей (</w:t>
      </w:r>
      <w:proofErr w:type="spellStart"/>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93"/>
      <w:r w:rsidR="007E1BB3">
        <w:rPr>
          <w:rFonts w:ascii="Times New Roman" w:hAnsi="Times New Roman" w:cs="Times New Roman"/>
          <w:b/>
          <w:color w:val="000000" w:themeColor="text1"/>
          <w:sz w:val="28"/>
          <w:szCs w:val="28"/>
        </w:rPr>
        <w:t xml:space="preserve"> подбора в приложении</w:t>
      </w:r>
      <w:bookmarkEnd w:id="194"/>
      <w:bookmarkEnd w:id="195"/>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6"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sequence</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w:t>
      </w:r>
      <w:hyperlink r:id="rId47"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0C3E1E">
      <w:pPr>
        <w:pStyle w:val="2"/>
        <w:numPr>
          <w:ilvl w:val="2"/>
          <w:numId w:val="6"/>
        </w:numPr>
        <w:rPr>
          <w:rFonts w:ascii="Times New Roman" w:hAnsi="Times New Roman" w:cs="Times New Roman"/>
          <w:b/>
          <w:color w:val="000000" w:themeColor="text1"/>
          <w:sz w:val="28"/>
          <w:szCs w:val="28"/>
        </w:rPr>
      </w:pPr>
      <w:bookmarkStart w:id="196" w:name="_Toc70462626"/>
      <w:bookmarkStart w:id="197" w:name="_Toc72751945"/>
      <w:bookmarkStart w:id="198" w:name="_Toc72921802"/>
      <w:r w:rsidRPr="001462A0">
        <w:rPr>
          <w:rFonts w:ascii="Times New Roman" w:hAnsi="Times New Roman" w:cs="Times New Roman"/>
          <w:b/>
          <w:color w:val="000000" w:themeColor="text1"/>
          <w:sz w:val="28"/>
          <w:szCs w:val="28"/>
        </w:rPr>
        <w:t>Диаграмма состояний</w:t>
      </w:r>
      <w:bookmarkEnd w:id="196"/>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bookmarkEnd w:id="197"/>
      <w:bookmarkEnd w:id="198"/>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52"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53"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54"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5"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99" w:name="_Toc72921803"/>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199"/>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3BFD944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05pt;height:661.75pt" o:ole="">
            <v:imagedata r:id="rId77" o:title=""/>
          </v:shape>
          <o:OLEObject Type="Embed" ProgID="Visio.Drawing.15" ShapeID="_x0000_i1027" DrawAspect="Content" ObjectID="_1683544213"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5E833229" w14:textId="77777777" w:rsidR="000C3E1E" w:rsidRDefault="000C3E1E" w:rsidP="000C3E1E">
      <w:pPr>
        <w:pStyle w:val="1"/>
        <w:keepLines w:val="0"/>
        <w:numPr>
          <w:ilvl w:val="0"/>
          <w:numId w:val="12"/>
        </w:numPr>
        <w:tabs>
          <w:tab w:val="left" w:pos="1276"/>
        </w:tabs>
        <w:spacing w:before="0"/>
        <w:jc w:val="both"/>
        <w:rPr>
          <w:rFonts w:ascii="Times New Roman" w:eastAsia="Times New Roman" w:hAnsi="Times New Roman" w:cs="Times New Roman"/>
          <w:bCs w:val="0"/>
          <w:caps/>
          <w:color w:val="auto"/>
          <w:lang w:eastAsia="ru-RU"/>
        </w:rPr>
      </w:pPr>
      <w:bookmarkStart w:id="200" w:name="_Toc72921804"/>
      <w:bookmarkStart w:id="201" w:name="_Toc69396519"/>
      <w:r>
        <w:rPr>
          <w:rFonts w:ascii="Times New Roman" w:eastAsia="Times New Roman" w:hAnsi="Times New Roman" w:cs="Times New Roman"/>
          <w:bCs w:val="0"/>
          <w:caps/>
          <w:color w:val="auto"/>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bookmarkEnd w:id="200"/>
    </w:p>
    <w:p w14:paraId="6A282C7A" w14:textId="77777777" w:rsidR="000C3E1E" w:rsidRPr="000E2B3A" w:rsidRDefault="000C3E1E" w:rsidP="000C3E1E">
      <w:pPr>
        <w:rPr>
          <w:lang w:eastAsia="ru-RU"/>
        </w:rPr>
      </w:pPr>
    </w:p>
    <w:p w14:paraId="223F3F81"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2" w:name="_Toc72921805"/>
      <w:r w:rsidRPr="006547F3">
        <w:rPr>
          <w:rFonts w:ascii="Times New Roman" w:hAnsi="Times New Roman" w:cs="Times New Roman"/>
          <w:b/>
          <w:color w:val="000000" w:themeColor="text1"/>
          <w:sz w:val="28"/>
          <w:szCs w:val="28"/>
        </w:rPr>
        <w:t>Характеристика системы подбора и хранения обучающего контента</w:t>
      </w:r>
      <w:bookmarkEnd w:id="202"/>
    </w:p>
    <w:p w14:paraId="6F740304" w14:textId="77777777" w:rsidR="000C3E1E" w:rsidRDefault="000C3E1E" w:rsidP="000C3E1E"/>
    <w:p w14:paraId="50A49169" w14:textId="4DB247A8"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sidR="00C910E8">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546B44C8"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323A8C1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0B1E1E1D" w14:textId="77777777" w:rsidR="000C3E1E" w:rsidRDefault="000C3E1E" w:rsidP="000C3E1E">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D75EF64" w14:textId="77777777" w:rsidR="000C3E1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506D934A" w14:textId="77777777" w:rsidR="000C3E1E" w:rsidRPr="00EF370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6B84E0F" w14:textId="77777777" w:rsidR="000C3E1E" w:rsidRPr="00EF370E" w:rsidRDefault="000C3E1E" w:rsidP="000C3E1E">
      <w:pPr>
        <w:pStyle w:val="aa"/>
        <w:widowControl w:val="0"/>
        <w:spacing w:after="0"/>
        <w:ind w:left="1429"/>
        <w:jc w:val="both"/>
        <w:rPr>
          <w:rFonts w:ascii="Times New Roman" w:hAnsi="Times New Roman" w:cs="Times New Roman"/>
          <w:iCs/>
          <w:sz w:val="28"/>
          <w:szCs w:val="28"/>
        </w:rPr>
      </w:pPr>
    </w:p>
    <w:p w14:paraId="3797569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3" w:name="_Toc72921806"/>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bookmarkEnd w:id="203"/>
    </w:p>
    <w:p w14:paraId="1C56100F" w14:textId="77777777" w:rsidR="000C3E1E" w:rsidRPr="002F67CA" w:rsidRDefault="000C3E1E" w:rsidP="000C3E1E">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2CB2D522"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17F3BDA" w14:textId="77777777" w:rsidTr="00A74A76">
        <w:tc>
          <w:tcPr>
            <w:tcW w:w="8500" w:type="dxa"/>
          </w:tcPr>
          <w:p w14:paraId="63A75057" w14:textId="77777777" w:rsidR="000C3E1E" w:rsidRPr="003677BA"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tcPr>
          <w:p w14:paraId="24C21564" w14:textId="77777777" w:rsidR="000C3E1E" w:rsidRDefault="000C3E1E" w:rsidP="00A74A76">
            <w:pPr>
              <w:widowControl w:val="0"/>
              <w:jc w:val="center"/>
              <w:rPr>
                <w:rStyle w:val="keyword"/>
                <w:rFonts w:ascii="Times New Roman" w:hAnsi="Times New Roman" w:cs="Times New Roman"/>
                <w:iCs/>
                <w:sz w:val="28"/>
                <w:szCs w:val="28"/>
              </w:rPr>
            </w:pPr>
          </w:p>
          <w:p w14:paraId="44BB538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1)</w:t>
            </w:r>
          </w:p>
        </w:tc>
      </w:tr>
    </w:tbl>
    <w:p w14:paraId="6927F8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757E46D8"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45173FA0" w14:textId="77777777" w:rsidR="00DA5DF7" w:rsidRDefault="00DA5DF7" w:rsidP="000C3E1E">
      <w:pPr>
        <w:widowControl w:val="0"/>
        <w:spacing w:after="0"/>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000C3E1E" w:rsidRPr="00BA7489">
        <w:rPr>
          <w:rStyle w:val="keyword"/>
          <w:rFonts w:ascii="Times New Roman" w:eastAsiaTheme="minorEastAsia" w:hAnsi="Times New Roman" w:cs="Times New Roman"/>
          <w:iCs/>
          <w:sz w:val="28"/>
          <w:szCs w:val="28"/>
        </w:rPr>
        <w:t xml:space="preserve"> </w:t>
      </w:r>
      <w:r w:rsidR="000C3E1E">
        <w:rPr>
          <w:rStyle w:val="keyword"/>
          <w:rFonts w:ascii="Times New Roman" w:eastAsiaTheme="minorEastAsia" w:hAnsi="Times New Roman" w:cs="Times New Roman"/>
          <w:iCs/>
          <w:sz w:val="28"/>
          <w:szCs w:val="28"/>
        </w:rPr>
        <w:t xml:space="preserve">дневная тарифная ставка </w:t>
      </w:r>
      <w:r w:rsidR="000C3E1E" w:rsidRPr="00BA7489">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 xml:space="preserve">го исполнителя, </w:t>
      </w:r>
      <w:proofErr w:type="spellStart"/>
      <w:r w:rsidR="000C3E1E">
        <w:rPr>
          <w:rStyle w:val="keyword"/>
          <w:rFonts w:ascii="Times New Roman" w:eastAsiaTheme="minorEastAsia" w:hAnsi="Times New Roman" w:cs="Times New Roman"/>
          <w:iCs/>
          <w:sz w:val="28"/>
          <w:szCs w:val="28"/>
        </w:rPr>
        <w:t>руб</w:t>
      </w:r>
      <w:proofErr w:type="spellEnd"/>
    </w:p>
    <w:p w14:paraId="76827458" w14:textId="1D8FF27D" w:rsidR="000C3E1E" w:rsidRDefault="00DA5DF7" w:rsidP="000C3E1E">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sidR="000C3E1E">
        <w:rPr>
          <w:rStyle w:val="keyword"/>
          <w:rFonts w:ascii="Times New Roman" w:eastAsiaTheme="minorEastAsia" w:hAnsi="Times New Roman" w:cs="Times New Roman"/>
          <w:iCs/>
          <w:sz w:val="28"/>
          <w:szCs w:val="28"/>
        </w:rPr>
        <w:t xml:space="preserve"> эффективный фонд рабочего времени </w:t>
      </w:r>
      <w:proofErr w:type="spellStart"/>
      <w:r w:rsidR="000C3E1E">
        <w:rPr>
          <w:rStyle w:val="keyword"/>
          <w:rFonts w:ascii="Times New Roman" w:eastAsiaTheme="minorEastAsia" w:hAnsi="Times New Roman" w:cs="Times New Roman"/>
          <w:iCs/>
          <w:sz w:val="28"/>
          <w:szCs w:val="28"/>
          <w:lang w:val="en-US"/>
        </w:rPr>
        <w:t>i</w:t>
      </w:r>
      <w:proofErr w:type="spellEnd"/>
      <w:r w:rsidR="000C3E1E" w:rsidRPr="00BA7489">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го исполнителя, дни</w:t>
      </w:r>
      <w:r w:rsidR="000C3E1E" w:rsidRPr="00BA7489">
        <w:rPr>
          <w:rStyle w:val="keyword"/>
          <w:rFonts w:ascii="Times New Roman" w:eastAsiaTheme="minorEastAsia" w:hAnsi="Times New Roman" w:cs="Times New Roman"/>
          <w:iCs/>
          <w:sz w:val="28"/>
          <w:szCs w:val="28"/>
        </w:rPr>
        <w:t>;</w:t>
      </w:r>
    </w:p>
    <w:p w14:paraId="05B651ED" w14:textId="39C7B3A7" w:rsidR="000C3E1E" w:rsidRDefault="00DA5DF7" w:rsidP="000C3E1E">
      <w:pPr>
        <w:widowControl w:val="0"/>
        <w:spacing w:after="0"/>
        <w:jc w:val="both"/>
        <w:rPr>
          <w:rStyle w:val="keyword"/>
          <w:rFonts w:ascii="Times New Roman" w:eastAsiaTheme="minorEastAsia" w:hAnsi="Times New Roman" w:cs="Times New Roman"/>
          <w:iCs/>
          <w:sz w:val="28"/>
          <w:szCs w:val="28"/>
        </w:rPr>
      </w:pPr>
      <w:r w:rsidRPr="00761AB6">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K- </m:t>
        </m:r>
      </m:oMath>
      <w:r w:rsidR="000C3E1E">
        <w:rPr>
          <w:rStyle w:val="keyword"/>
          <w:rFonts w:ascii="Times New Roman" w:eastAsiaTheme="minorEastAsia" w:hAnsi="Times New Roman" w:cs="Times New Roman"/>
          <w:iCs/>
          <w:sz w:val="28"/>
          <w:szCs w:val="28"/>
        </w:rPr>
        <w:t>коэффициент премирования (</w:t>
      </w:r>
      <w:r w:rsidR="00C910E8">
        <w:rPr>
          <w:rStyle w:val="keyword"/>
          <w:rFonts w:ascii="Times New Roman" w:eastAsiaTheme="minorEastAsia" w:hAnsi="Times New Roman" w:cs="Times New Roman"/>
          <w:iCs/>
          <w:sz w:val="28"/>
          <w:szCs w:val="28"/>
        </w:rPr>
        <w:t>1</w:t>
      </w:r>
      <w:r w:rsidR="000C3E1E" w:rsidRPr="008C1615">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2).</w:t>
      </w:r>
    </w:p>
    <w:p w14:paraId="3E71B19D" w14:textId="25EDE6AB"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roofErr w:type="spellStart"/>
      <w:r>
        <w:rPr>
          <w:rStyle w:val="keyword"/>
          <w:rFonts w:ascii="Times New Roman" w:eastAsiaTheme="minorEastAsia" w:hAnsi="Times New Roman" w:cs="Times New Roman"/>
          <w:iCs/>
          <w:sz w:val="28"/>
          <w:szCs w:val="28"/>
        </w:rPr>
        <w:t>Среднемесячна</w:t>
      </w:r>
      <w:proofErr w:type="spellEnd"/>
      <w:r>
        <w:rPr>
          <w:rStyle w:val="keyword"/>
          <w:rFonts w:ascii="Times New Roman" w:eastAsiaTheme="minorEastAsia" w:hAnsi="Times New Roman" w:cs="Times New Roman"/>
          <w:iCs/>
          <w:sz w:val="28"/>
          <w:szCs w:val="28"/>
        </w:rPr>
        <w:t xml:space="preserve"> зарплата в компании </w:t>
      </w:r>
      <w:r w:rsidR="00C910E8">
        <w:rPr>
          <w:rStyle w:val="keyword"/>
          <w:rFonts w:ascii="Times New Roman" w:eastAsiaTheme="minorEastAsia" w:hAnsi="Times New Roman" w:cs="Times New Roman"/>
          <w:iCs/>
          <w:sz w:val="28"/>
          <w:szCs w:val="28"/>
        </w:rPr>
        <w:t>3200 руб</w:t>
      </w:r>
      <w:r>
        <w:rPr>
          <w:rStyle w:val="keyword"/>
          <w:rFonts w:ascii="Times New Roman" w:eastAsiaTheme="minorEastAsia" w:hAnsi="Times New Roman" w:cs="Times New Roman"/>
          <w:iCs/>
          <w:sz w:val="28"/>
          <w:szCs w:val="28"/>
        </w:rPr>
        <w:t>.</w:t>
      </w:r>
    </w:p>
    <w:p w14:paraId="2AB796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60184444"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1DFFCDC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0C3E1E" w:rsidRPr="008C1615" w14:paraId="4048F32D" w14:textId="77777777" w:rsidTr="00A74A76">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98531E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05D8BED2"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71D257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6433931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лановый фонд рабочего времени, </w:t>
            </w:r>
            <w:proofErr w:type="spellStart"/>
            <w:r w:rsidRPr="008C1615">
              <w:rPr>
                <w:rFonts w:ascii="Times New Roman" w:eastAsia="Times New Roman" w:hAnsi="Times New Roman" w:cs="Times New Roman"/>
                <w:color w:val="000000"/>
                <w:sz w:val="28"/>
                <w:szCs w:val="28"/>
                <w:lang w:eastAsia="ru-RU"/>
              </w:rPr>
              <w:t>дн</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299E7DB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Сумма </w:t>
            </w:r>
            <w:proofErr w:type="spellStart"/>
            <w:r w:rsidRPr="008C1615">
              <w:rPr>
                <w:rFonts w:ascii="Times New Roman" w:eastAsia="Times New Roman" w:hAnsi="Times New Roman" w:cs="Times New Roman"/>
                <w:color w:val="000000"/>
                <w:sz w:val="28"/>
                <w:szCs w:val="28"/>
                <w:lang w:eastAsia="ru-RU"/>
              </w:rPr>
              <w:t>осн</w:t>
            </w:r>
            <w:proofErr w:type="spellEnd"/>
            <w:r w:rsidRPr="008C1615">
              <w:rPr>
                <w:rFonts w:ascii="Times New Roman" w:eastAsia="Times New Roman" w:hAnsi="Times New Roman" w:cs="Times New Roman"/>
                <w:color w:val="000000"/>
                <w:sz w:val="28"/>
                <w:szCs w:val="28"/>
                <w:lang w:eastAsia="ru-RU"/>
              </w:rPr>
              <w:t>. Заработной платы исполнителей, руб.</w:t>
            </w:r>
          </w:p>
        </w:tc>
      </w:tr>
      <w:tr w:rsidR="000C3E1E" w:rsidRPr="008C1615" w14:paraId="6CCF6D4D" w14:textId="77777777" w:rsidTr="00A74A76">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5D33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79A41AC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27A50B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01A5F72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570819B7"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0C3E1E" w:rsidRPr="008C1615" w14:paraId="30A5467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6CA116E2"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7AF7DC4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11CB6E1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444AFC10"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0BB4C2E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0C3E1E" w:rsidRPr="008C1615" w14:paraId="3B8036E2"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F8D58C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7C94062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55BC54D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5108EB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573F893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0C3E1E" w:rsidRPr="008C1615" w14:paraId="5742726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0C65A8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48B285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39972F6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8034DA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31C7C0F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0C3E1E" w:rsidRPr="008C1615" w14:paraId="6135EAA8"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C0634"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52F6CD7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0C3E1E" w:rsidRPr="008C1615" w14:paraId="1784B2B0"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81C59" w14:textId="1E29A24C"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56E483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0C3E1E" w:rsidRPr="008C1615" w14:paraId="24068389"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7D46A"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w:t>
            </w:r>
            <w:proofErr w:type="spellStart"/>
            <w:r w:rsidRPr="008C1615">
              <w:rPr>
                <w:rFonts w:ascii="Times New Roman" w:eastAsia="Times New Roman" w:hAnsi="Times New Roman" w:cs="Times New Roman"/>
                <w:color w:val="000000"/>
                <w:sz w:val="28"/>
                <w:szCs w:val="28"/>
                <w:lang w:eastAsia="ru-RU"/>
              </w:rPr>
              <w:t>Зо</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nil"/>
              <w:left w:val="nil"/>
              <w:bottom w:val="single" w:sz="4" w:space="0" w:color="auto"/>
              <w:right w:val="single" w:sz="4" w:space="0" w:color="auto"/>
            </w:tcBorders>
            <w:shd w:val="clear" w:color="auto" w:fill="auto"/>
            <w:noWrap/>
            <w:vAlign w:val="bottom"/>
            <w:hideMark/>
          </w:tcPr>
          <w:p w14:paraId="052CD57B"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28F0ECEC"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3DBDDE8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380E646A"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2BBE806" w14:textId="77777777" w:rsidTr="00A74A76">
        <w:tc>
          <w:tcPr>
            <w:tcW w:w="8500" w:type="dxa"/>
            <w:vAlign w:val="center"/>
          </w:tcPr>
          <w:p w14:paraId="1B2F1705" w14:textId="77777777" w:rsidR="000C3E1E" w:rsidRPr="003677BA"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892CC7E"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6DC0F788"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EE515F1"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55878A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4BC61ED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B134B8C" w14:textId="77777777" w:rsidTr="00A74A76">
        <w:tc>
          <w:tcPr>
            <w:tcW w:w="8500" w:type="dxa"/>
          </w:tcPr>
          <w:p w14:paraId="0A999C63" w14:textId="6617CDD0" w:rsidR="000C3E1E" w:rsidRPr="00B212BF" w:rsidRDefault="002605BE"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42112E9F" w14:textId="77777777" w:rsidR="000C3E1E" w:rsidRDefault="000C3E1E" w:rsidP="00A74A76">
            <w:pPr>
              <w:widowControl w:val="0"/>
              <w:jc w:val="center"/>
              <w:rPr>
                <w:rStyle w:val="keyword"/>
                <w:rFonts w:ascii="Times New Roman" w:hAnsi="Times New Roman" w:cs="Times New Roman"/>
                <w:iCs/>
                <w:sz w:val="28"/>
                <w:szCs w:val="28"/>
              </w:rPr>
            </w:pPr>
          </w:p>
          <w:p w14:paraId="28366D7E" w14:textId="77777777" w:rsidR="000C3E1E" w:rsidRPr="003677BA" w:rsidRDefault="000C3E1E" w:rsidP="00A74A76">
            <w:pPr>
              <w:widowControl w:val="0"/>
              <w:jc w:val="center"/>
              <w:rPr>
                <w:rStyle w:val="keyword"/>
                <w:iCs/>
              </w:rPr>
            </w:pPr>
          </w:p>
        </w:tc>
      </w:tr>
    </w:tbl>
    <w:p w14:paraId="3E460C5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054D860" w14:textId="77777777" w:rsidR="000C3E1E" w:rsidRPr="00787DBC"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71FDA22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A3DC8A2" w14:textId="77777777" w:rsidTr="00A74A76">
        <w:tc>
          <w:tcPr>
            <w:tcW w:w="8500" w:type="dxa"/>
            <w:vAlign w:val="center"/>
          </w:tcPr>
          <w:p w14:paraId="2A41C23A" w14:textId="77777777" w:rsidR="000C3E1E" w:rsidRPr="003677BA"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37C4F6D3"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4F46A95F"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64DC7607" w14:textId="30C1FD91"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 обязательное страхование</w:t>
      </w:r>
      <w:r>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78A8E68C"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6C9BBF" w14:textId="77777777" w:rsidTr="00A74A76">
        <w:tc>
          <w:tcPr>
            <w:tcW w:w="8500" w:type="dxa"/>
          </w:tcPr>
          <w:p w14:paraId="02A17A4E" w14:textId="545FFFFA" w:rsidR="000C3E1E" w:rsidRPr="00DA5DF7" w:rsidRDefault="002605BE"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07DDB61D" w14:textId="77777777" w:rsidR="000C3E1E" w:rsidRDefault="000C3E1E" w:rsidP="00A74A76">
            <w:pPr>
              <w:widowControl w:val="0"/>
              <w:jc w:val="center"/>
              <w:rPr>
                <w:rStyle w:val="keyword"/>
                <w:rFonts w:ascii="Times New Roman" w:hAnsi="Times New Roman" w:cs="Times New Roman"/>
                <w:iCs/>
                <w:sz w:val="28"/>
                <w:szCs w:val="28"/>
              </w:rPr>
            </w:pPr>
          </w:p>
          <w:p w14:paraId="5FA03DB8" w14:textId="77777777" w:rsidR="000C3E1E" w:rsidRPr="003677BA" w:rsidRDefault="000C3E1E" w:rsidP="00A74A76">
            <w:pPr>
              <w:widowControl w:val="0"/>
              <w:jc w:val="center"/>
              <w:rPr>
                <w:rStyle w:val="keyword"/>
                <w:iCs/>
              </w:rPr>
            </w:pPr>
          </w:p>
        </w:tc>
      </w:tr>
    </w:tbl>
    <w:p w14:paraId="5E9FA5C2" w14:textId="77777777" w:rsidR="000C3E1E" w:rsidRDefault="000C3E1E" w:rsidP="000C3E1E">
      <w:pPr>
        <w:widowControl w:val="0"/>
        <w:spacing w:after="0"/>
        <w:jc w:val="both"/>
        <w:rPr>
          <w:rStyle w:val="keyword"/>
          <w:rFonts w:ascii="Times New Roman" w:hAnsi="Times New Roman" w:cs="Times New Roman"/>
          <w:iCs/>
          <w:sz w:val="28"/>
          <w:szCs w:val="28"/>
        </w:rPr>
      </w:pPr>
    </w:p>
    <w:p w14:paraId="2DA6E63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76DB4EB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7FEB1BE" w14:textId="77777777" w:rsidTr="00A74A76">
        <w:tc>
          <w:tcPr>
            <w:tcW w:w="8500" w:type="dxa"/>
          </w:tcPr>
          <w:p w14:paraId="56675776" w14:textId="77777777" w:rsidR="000C3E1E" w:rsidRPr="00B212BF"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55931E4F"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50F56ED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9B4B67"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1CB5B5E7" w14:textId="765F61A4" w:rsidR="000C3E1E" w:rsidRDefault="00DA5DF7" w:rsidP="00DA5DF7">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w:r w:rsidR="000C3E1E">
        <w:rPr>
          <w:rStyle w:val="keyword"/>
          <w:rFonts w:ascii="Times New Roman" w:eastAsiaTheme="minorEastAsia" w:hAnsi="Times New Roman" w:cs="Times New Roman"/>
          <w:iCs/>
          <w:sz w:val="28"/>
          <w:szCs w:val="28"/>
        </w:rPr>
        <w:t xml:space="preserve">  Т </w:t>
      </w:r>
      <m:oMath>
        <m:r>
          <w:rPr>
            <w:rStyle w:val="keyword"/>
            <w:rFonts w:ascii="Cambria Math" w:hAnsi="Cambria Math" w:cs="Times New Roman"/>
            <w:sz w:val="28"/>
            <w:szCs w:val="28"/>
          </w:rPr>
          <m:t xml:space="preserve">– </m:t>
        </m:r>
      </m:oMath>
      <w:r w:rsidR="000C3E1E">
        <w:rPr>
          <w:rStyle w:val="keyword"/>
          <w:rFonts w:ascii="Times New Roman" w:eastAsiaTheme="minorEastAsia" w:hAnsi="Times New Roman" w:cs="Times New Roman"/>
          <w:iCs/>
          <w:sz w:val="28"/>
          <w:szCs w:val="28"/>
        </w:rPr>
        <w:t>количество часов работы в день</w:t>
      </w:r>
      <w:r w:rsidR="000C3E1E" w:rsidRPr="008019ED">
        <w:rPr>
          <w:rStyle w:val="keyword"/>
          <w:rFonts w:ascii="Times New Roman" w:eastAsiaTheme="minorEastAsia" w:hAnsi="Times New Roman" w:cs="Times New Roman"/>
          <w:iCs/>
          <w:sz w:val="28"/>
          <w:szCs w:val="28"/>
        </w:rPr>
        <w:t>, 8</w:t>
      </w:r>
      <w:r w:rsidR="000C3E1E">
        <w:rPr>
          <w:rStyle w:val="keyword"/>
          <w:rFonts w:ascii="Times New Roman" w:eastAsiaTheme="minorEastAsia" w:hAnsi="Times New Roman" w:cs="Times New Roman"/>
          <w:iCs/>
          <w:sz w:val="28"/>
          <w:szCs w:val="28"/>
        </w:rPr>
        <w:t>ч</w:t>
      </w:r>
      <w:r w:rsidR="000C3E1E" w:rsidRPr="008019ED">
        <w:rPr>
          <w:rStyle w:val="keyword"/>
          <w:rFonts w:ascii="Times New Roman" w:eastAsiaTheme="minorEastAsia" w:hAnsi="Times New Roman" w:cs="Times New Roman"/>
          <w:iCs/>
          <w:sz w:val="28"/>
          <w:szCs w:val="28"/>
        </w:rPr>
        <w:t>;</w:t>
      </w:r>
    </w:p>
    <w:p w14:paraId="02101E63"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длительность проекта, дни.</w:t>
      </w:r>
    </w:p>
    <w:p w14:paraId="3F6A69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064BDA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63CDB70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89294F6" w14:textId="77777777" w:rsidTr="00A74A76">
        <w:tc>
          <w:tcPr>
            <w:tcW w:w="8500" w:type="dxa"/>
          </w:tcPr>
          <w:p w14:paraId="65F30990" w14:textId="77777777" w:rsidR="000C3E1E" w:rsidRPr="00B212BF" w:rsidRDefault="002605BE"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37C2D5D8" w14:textId="77777777" w:rsidR="000C3E1E" w:rsidRPr="003677BA" w:rsidRDefault="000C3E1E" w:rsidP="00A74A76">
            <w:pPr>
              <w:widowControl w:val="0"/>
              <w:jc w:val="center"/>
              <w:rPr>
                <w:rStyle w:val="keyword"/>
                <w:iCs/>
              </w:rPr>
            </w:pPr>
          </w:p>
        </w:tc>
      </w:tr>
    </w:tbl>
    <w:p w14:paraId="3A6984DF"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D1B413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19A2C663" w14:textId="77777777" w:rsidR="000C3E1E" w:rsidRPr="009E3196"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987BC8" w14:textId="77777777" w:rsidTr="00A74A76">
        <w:tc>
          <w:tcPr>
            <w:tcW w:w="8500" w:type="dxa"/>
            <w:vAlign w:val="center"/>
          </w:tcPr>
          <w:p w14:paraId="14A175F2" w14:textId="77777777" w:rsidR="000C3E1E" w:rsidRPr="00B212BF"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1367E5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5ED194C0"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9447593"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425F4A7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654688" w14:textId="77777777" w:rsidTr="00A74A76">
        <w:tc>
          <w:tcPr>
            <w:tcW w:w="8500" w:type="dxa"/>
          </w:tcPr>
          <w:p w14:paraId="5CB97F31" w14:textId="77777777" w:rsidR="000C3E1E" w:rsidRPr="00B212BF" w:rsidRDefault="002605BE"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m:t>
                </m:r>
              </m:oMath>
            </m:oMathPara>
          </w:p>
        </w:tc>
        <w:tc>
          <w:tcPr>
            <w:tcW w:w="845" w:type="dxa"/>
          </w:tcPr>
          <w:p w14:paraId="53515636" w14:textId="77777777" w:rsidR="000C3E1E" w:rsidRPr="003677BA" w:rsidRDefault="000C3E1E" w:rsidP="00A74A76">
            <w:pPr>
              <w:widowControl w:val="0"/>
              <w:jc w:val="center"/>
              <w:rPr>
                <w:rStyle w:val="keyword"/>
                <w:iCs/>
              </w:rPr>
            </w:pPr>
          </w:p>
        </w:tc>
      </w:tr>
    </w:tbl>
    <w:p w14:paraId="324FC558" w14:textId="77777777" w:rsidR="000C3E1E" w:rsidRPr="008019ED"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39529736"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307FCF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44598FC" w14:textId="77777777" w:rsidTr="00A74A76">
        <w:tc>
          <w:tcPr>
            <w:tcW w:w="8500" w:type="dxa"/>
          </w:tcPr>
          <w:p w14:paraId="323811A7" w14:textId="77777777" w:rsidR="000C3E1E" w:rsidRPr="00B212BF"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2C09EFE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4D0ABF2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F28B24F" w14:textId="77777777" w:rsidTr="00A74A76">
        <w:tc>
          <w:tcPr>
            <w:tcW w:w="8500" w:type="dxa"/>
          </w:tcPr>
          <w:p w14:paraId="30534F0C" w14:textId="6568DADE" w:rsidR="000C3E1E" w:rsidRPr="00B212BF" w:rsidRDefault="002605BE" w:rsidP="00DA5DF7">
            <w:pPr>
              <w:widowControl w:val="0"/>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00 руб</m:t>
                </m:r>
              </m:oMath>
            </m:oMathPara>
          </w:p>
        </w:tc>
        <w:tc>
          <w:tcPr>
            <w:tcW w:w="845" w:type="dxa"/>
          </w:tcPr>
          <w:p w14:paraId="070C5515" w14:textId="77777777" w:rsidR="000C3E1E" w:rsidRPr="003677BA" w:rsidRDefault="000C3E1E" w:rsidP="00A74A76">
            <w:pPr>
              <w:widowControl w:val="0"/>
              <w:jc w:val="center"/>
              <w:rPr>
                <w:rStyle w:val="keyword"/>
                <w:iCs/>
              </w:rPr>
            </w:pPr>
          </w:p>
        </w:tc>
      </w:tr>
    </w:tbl>
    <w:p w14:paraId="574D7CE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52BE9698"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74A420C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EE0A36D" w14:textId="77777777" w:rsidTr="00A74A76">
        <w:tc>
          <w:tcPr>
            <w:tcW w:w="8500" w:type="dxa"/>
            <w:vAlign w:val="center"/>
          </w:tcPr>
          <w:p w14:paraId="578A7125" w14:textId="77777777" w:rsidR="000C3E1E" w:rsidRPr="00B212BF" w:rsidRDefault="002605BE" w:rsidP="00A74A76">
            <w:pPr>
              <w:widowControl w:val="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523863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3AEA765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8AFE5F9"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15623B81" w14:textId="02B808AD" w:rsidR="000C3E1E" w:rsidRPr="003D65DF" w:rsidRDefault="00DA5DF7" w:rsidP="00DA5DF7">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0C3E1E"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749190A9"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0F67AA92"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6D1AAEC" w14:textId="77777777" w:rsidTr="00A74A76">
        <w:tc>
          <w:tcPr>
            <w:tcW w:w="8500" w:type="dxa"/>
          </w:tcPr>
          <w:p w14:paraId="17074A3B" w14:textId="3F56F341" w:rsidR="000C3E1E" w:rsidRPr="00B212BF" w:rsidRDefault="002605BE" w:rsidP="00DA5DF7">
            <w:pPr>
              <w:widowControl w:val="0"/>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0DB76CD6" w14:textId="77777777" w:rsidR="000C3E1E" w:rsidRPr="00824B92" w:rsidRDefault="000C3E1E" w:rsidP="00A74A76">
            <w:pPr>
              <w:widowControl w:val="0"/>
              <w:ind w:firstLine="709"/>
              <w:jc w:val="both"/>
              <w:rPr>
                <w:rFonts w:ascii="Times New Roman" w:hAnsi="Times New Roman" w:cs="Times New Roman"/>
                <w:i/>
                <w:iCs/>
                <w:sz w:val="28"/>
                <w:szCs w:val="28"/>
                <w:lang w:val="en-US"/>
              </w:rPr>
            </w:pPr>
          </w:p>
        </w:tc>
        <w:tc>
          <w:tcPr>
            <w:tcW w:w="845" w:type="dxa"/>
          </w:tcPr>
          <w:p w14:paraId="50D71872" w14:textId="77777777" w:rsidR="000C3E1E" w:rsidRPr="003677BA" w:rsidRDefault="000C3E1E" w:rsidP="00A74A76">
            <w:pPr>
              <w:widowControl w:val="0"/>
              <w:jc w:val="center"/>
              <w:rPr>
                <w:rStyle w:val="keyword"/>
                <w:iCs/>
              </w:rPr>
            </w:pPr>
          </w:p>
        </w:tc>
      </w:tr>
    </w:tbl>
    <w:p w14:paraId="149713F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02E5208E"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F086D9A" w14:textId="77777777" w:rsidTr="00A74A76">
        <w:tc>
          <w:tcPr>
            <w:tcW w:w="8500" w:type="dxa"/>
          </w:tcPr>
          <w:p w14:paraId="2B1EA1CF" w14:textId="77777777" w:rsidR="000C3E1E" w:rsidRPr="00B212BF"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51323AD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51616D7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74B00FE" w14:textId="77777777" w:rsidTr="00A74A76">
        <w:tc>
          <w:tcPr>
            <w:tcW w:w="8500" w:type="dxa"/>
          </w:tcPr>
          <w:p w14:paraId="21B10A68" w14:textId="3B6A263E" w:rsidR="000C3E1E" w:rsidRPr="00B212BF" w:rsidRDefault="002605BE"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FE8F6A6" w14:textId="77777777" w:rsidR="000C3E1E" w:rsidRPr="003677BA" w:rsidRDefault="000C3E1E" w:rsidP="00A74A76">
            <w:pPr>
              <w:widowControl w:val="0"/>
              <w:jc w:val="center"/>
              <w:rPr>
                <w:rStyle w:val="keyword"/>
                <w:iCs/>
              </w:rPr>
            </w:pPr>
          </w:p>
        </w:tc>
      </w:tr>
    </w:tbl>
    <w:p w14:paraId="2371DD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623B02B5" w14:textId="7B8BA14E"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0CE3CDAC" w14:textId="77777777" w:rsidR="000C3E1E" w:rsidRDefault="000C3E1E" w:rsidP="00C910E8">
      <w:pPr>
        <w:widowControl w:val="0"/>
        <w:spacing w:after="0"/>
        <w:jc w:val="both"/>
        <w:rPr>
          <w:rStyle w:val="keyword"/>
          <w:rFonts w:ascii="Times New Roman" w:eastAsiaTheme="minorEastAsia" w:hAnsi="Times New Roman" w:cs="Times New Roman"/>
          <w:iCs/>
          <w:sz w:val="28"/>
          <w:szCs w:val="28"/>
        </w:rPr>
      </w:pPr>
    </w:p>
    <w:p w14:paraId="1A55F2E3"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0C3E1E" w14:paraId="185FCC2B" w14:textId="77777777" w:rsidTr="00C910E8">
        <w:tc>
          <w:tcPr>
            <w:tcW w:w="6705" w:type="dxa"/>
          </w:tcPr>
          <w:p w14:paraId="6E53B92A"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1CF38422"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4520DA34"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0C3E1E" w14:paraId="5D8E3A51" w14:textId="77777777" w:rsidTr="00C910E8">
        <w:tc>
          <w:tcPr>
            <w:tcW w:w="6705" w:type="dxa"/>
          </w:tcPr>
          <w:p w14:paraId="2E2847D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A58E21D" w14:textId="77777777" w:rsidR="000C3E1E" w:rsidRDefault="002605B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1EE758AA" w14:textId="77777777" w:rsidR="000C3E1E" w:rsidRDefault="000C3E1E" w:rsidP="00A74A76">
            <w:pPr>
              <w:jc w:val="center"/>
              <w:rPr>
                <w:color w:val="000000"/>
                <w:sz w:val="28"/>
                <w:szCs w:val="28"/>
              </w:rPr>
            </w:pPr>
            <w:r>
              <w:rPr>
                <w:color w:val="000000"/>
                <w:sz w:val="28"/>
                <w:szCs w:val="28"/>
              </w:rPr>
              <w:t>6972,00</w:t>
            </w:r>
          </w:p>
          <w:p w14:paraId="2C413B57"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bl>
    <w:p w14:paraId="1CFB4AFA" w14:textId="77777777" w:rsidR="00C910E8" w:rsidRDefault="00C910E8" w:rsidP="00C910E8">
      <w:pPr>
        <w:spacing w:after="0" w:line="240" w:lineRule="auto"/>
        <w:rPr>
          <w:rFonts w:ascii="Times New Roman" w:eastAsia="Times New Roman" w:hAnsi="Times New Roman" w:cs="Times New Roman"/>
          <w:color w:val="000000"/>
          <w:sz w:val="28"/>
          <w:szCs w:val="28"/>
          <w:lang w:eastAsia="ru-RU"/>
        </w:rPr>
      </w:pPr>
    </w:p>
    <w:p w14:paraId="21424961" w14:textId="77777777" w:rsidR="00270DA4" w:rsidRDefault="00270DA4" w:rsidP="00C910E8">
      <w:pPr>
        <w:spacing w:after="0" w:line="240" w:lineRule="auto"/>
        <w:rPr>
          <w:rFonts w:ascii="Times New Roman" w:eastAsia="Times New Roman" w:hAnsi="Times New Roman" w:cs="Times New Roman"/>
          <w:color w:val="000000"/>
          <w:sz w:val="28"/>
          <w:szCs w:val="28"/>
          <w:lang w:eastAsia="ru-RU"/>
        </w:rPr>
      </w:pPr>
    </w:p>
    <w:p w14:paraId="05665E51" w14:textId="77777777" w:rsidR="00270DA4" w:rsidRDefault="00270DA4" w:rsidP="00C910E8">
      <w:pPr>
        <w:spacing w:after="0" w:line="240" w:lineRule="auto"/>
        <w:rPr>
          <w:rFonts w:eastAsia="Times New Roman"/>
          <w:color w:val="000000"/>
          <w:lang w:eastAsia="ru-RU"/>
        </w:rPr>
      </w:pPr>
    </w:p>
    <w:p w14:paraId="45320ECA" w14:textId="0705D26D" w:rsidR="00C910E8" w:rsidRPr="00C910E8" w:rsidRDefault="00C910E8" w:rsidP="00C910E8">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2</w:t>
      </w:r>
    </w:p>
    <w:tbl>
      <w:tblPr>
        <w:tblStyle w:val="af5"/>
        <w:tblW w:w="9923" w:type="dxa"/>
        <w:tblInd w:w="-289" w:type="dxa"/>
        <w:tblLook w:val="04A0" w:firstRow="1" w:lastRow="0" w:firstColumn="1" w:lastColumn="0" w:noHBand="0" w:noVBand="1"/>
      </w:tblPr>
      <w:tblGrid>
        <w:gridCol w:w="6705"/>
        <w:gridCol w:w="1713"/>
        <w:gridCol w:w="1505"/>
      </w:tblGrid>
      <w:tr w:rsidR="000C3E1E" w14:paraId="6985D8AB" w14:textId="77777777" w:rsidTr="00C910E8">
        <w:tc>
          <w:tcPr>
            <w:tcW w:w="6705" w:type="dxa"/>
          </w:tcPr>
          <w:p w14:paraId="34601ABB"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65EE4196" w14:textId="77777777" w:rsidR="000C3E1E" w:rsidRDefault="002605B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0057068A" w14:textId="77777777" w:rsidR="000C3E1E" w:rsidRDefault="000C3E1E" w:rsidP="00A74A76">
            <w:pPr>
              <w:jc w:val="center"/>
              <w:rPr>
                <w:color w:val="000000"/>
                <w:sz w:val="28"/>
                <w:szCs w:val="28"/>
              </w:rPr>
            </w:pPr>
            <w:r>
              <w:rPr>
                <w:color w:val="000000"/>
                <w:sz w:val="28"/>
                <w:szCs w:val="28"/>
              </w:rPr>
              <w:t>1394,40</w:t>
            </w:r>
          </w:p>
          <w:p w14:paraId="25A296F4"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r w:rsidR="000C3E1E" w14:paraId="7EBB3C2F" w14:textId="77777777" w:rsidTr="00C910E8">
        <w:tc>
          <w:tcPr>
            <w:tcW w:w="6705" w:type="dxa"/>
          </w:tcPr>
          <w:p w14:paraId="4ED6120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057E84B1" w14:textId="77777777" w:rsidR="000C3E1E" w:rsidRDefault="002605B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61B52E39" w14:textId="685F085C" w:rsidR="000C3E1E" w:rsidRPr="0024259F" w:rsidRDefault="00C910E8" w:rsidP="00A74A76">
            <w:pPr>
              <w:jc w:val="center"/>
              <w:rPr>
                <w:rStyle w:val="keyword"/>
                <w:color w:val="000000"/>
                <w:sz w:val="28"/>
                <w:szCs w:val="28"/>
              </w:rPr>
            </w:pPr>
            <w:r w:rsidRPr="00C910E8">
              <w:rPr>
                <w:color w:val="000000"/>
                <w:sz w:val="28"/>
                <w:szCs w:val="28"/>
              </w:rPr>
              <w:t xml:space="preserve">2 849,60 </w:t>
            </w:r>
          </w:p>
        </w:tc>
      </w:tr>
      <w:tr w:rsidR="000C3E1E" w14:paraId="24A65583" w14:textId="77777777" w:rsidTr="00C910E8">
        <w:tc>
          <w:tcPr>
            <w:tcW w:w="6705" w:type="dxa"/>
          </w:tcPr>
          <w:p w14:paraId="7000E476"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6D4979C7" w14:textId="77777777" w:rsidR="000C3E1E" w:rsidRDefault="002605B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36D1AB53" w14:textId="77777777" w:rsidR="000C3E1E" w:rsidRPr="0024259F" w:rsidRDefault="000C3E1E" w:rsidP="00A74A76">
            <w:pPr>
              <w:jc w:val="center"/>
              <w:rPr>
                <w:rStyle w:val="keyword"/>
                <w:color w:val="000000"/>
                <w:sz w:val="28"/>
                <w:szCs w:val="28"/>
              </w:rPr>
            </w:pPr>
            <w:r>
              <w:rPr>
                <w:color w:val="000000"/>
                <w:sz w:val="28"/>
                <w:szCs w:val="28"/>
              </w:rPr>
              <w:t>584</w:t>
            </w:r>
          </w:p>
        </w:tc>
      </w:tr>
      <w:tr w:rsidR="000C3E1E" w14:paraId="33D37C21" w14:textId="77777777" w:rsidTr="00C910E8">
        <w:tc>
          <w:tcPr>
            <w:tcW w:w="6705" w:type="dxa"/>
          </w:tcPr>
          <w:p w14:paraId="1C2B4B93"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43FEF6BB" w14:textId="77777777" w:rsidR="000C3E1E" w:rsidRDefault="002605B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274C43D8" w14:textId="798DA095" w:rsidR="000C3E1E" w:rsidRPr="0024259F" w:rsidRDefault="00C910E8" w:rsidP="00A74A76">
            <w:pPr>
              <w:jc w:val="center"/>
              <w:rPr>
                <w:rStyle w:val="keyword"/>
                <w:color w:val="000000"/>
                <w:sz w:val="28"/>
                <w:szCs w:val="28"/>
              </w:rPr>
            </w:pPr>
            <w:r w:rsidRPr="00C910E8">
              <w:rPr>
                <w:rStyle w:val="keyword"/>
                <w:color w:val="000000"/>
                <w:sz w:val="28"/>
                <w:szCs w:val="28"/>
              </w:rPr>
              <w:t xml:space="preserve">6 972,00 </w:t>
            </w:r>
          </w:p>
        </w:tc>
      </w:tr>
      <w:tr w:rsidR="000C3E1E" w14:paraId="673DB8BB" w14:textId="77777777" w:rsidTr="00C910E8">
        <w:tc>
          <w:tcPr>
            <w:tcW w:w="6705" w:type="dxa"/>
          </w:tcPr>
          <w:p w14:paraId="534DBC7A"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684480E4" w14:textId="77777777" w:rsidR="000C3E1E" w:rsidRDefault="002605B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27118C3D" w14:textId="23968F54" w:rsidR="000C3E1E" w:rsidRPr="00FD77D7" w:rsidRDefault="00C910E8" w:rsidP="00A74A76">
            <w:pPr>
              <w:jc w:val="center"/>
              <w:rPr>
                <w:rStyle w:val="keyword"/>
                <w:color w:val="000000"/>
                <w:sz w:val="28"/>
                <w:szCs w:val="28"/>
              </w:rPr>
            </w:pPr>
            <w:r w:rsidRPr="00C910E8">
              <w:rPr>
                <w:color w:val="000000"/>
                <w:sz w:val="28"/>
                <w:szCs w:val="28"/>
              </w:rPr>
              <w:t xml:space="preserve">3 754,40 </w:t>
            </w:r>
          </w:p>
        </w:tc>
      </w:tr>
      <w:tr w:rsidR="000C3E1E" w14:paraId="0D93C0DE" w14:textId="77777777" w:rsidTr="00C910E8">
        <w:tc>
          <w:tcPr>
            <w:tcW w:w="6705" w:type="dxa"/>
          </w:tcPr>
          <w:p w14:paraId="45E4BD18"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73370F6B" w14:textId="77777777" w:rsidR="000C3E1E" w:rsidRDefault="002605B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2576393" w14:textId="476C5F73" w:rsidR="000C3E1E" w:rsidRPr="0024259F" w:rsidRDefault="00C910E8" w:rsidP="00A74A76">
            <w:pPr>
              <w:jc w:val="center"/>
              <w:rPr>
                <w:rStyle w:val="keyword"/>
                <w:color w:val="000000"/>
                <w:sz w:val="28"/>
                <w:szCs w:val="28"/>
              </w:rPr>
            </w:pPr>
            <w:r w:rsidRPr="00C910E8">
              <w:rPr>
                <w:color w:val="000000"/>
                <w:sz w:val="28"/>
                <w:szCs w:val="28"/>
              </w:rPr>
              <w:t xml:space="preserve">22 526,40 </w:t>
            </w:r>
          </w:p>
        </w:tc>
      </w:tr>
    </w:tbl>
    <w:p w14:paraId="785ABC8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C000DA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391925A0"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C5301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4" w:name="_Toc72921807"/>
      <w:r>
        <w:rPr>
          <w:rFonts w:ascii="Times New Roman" w:hAnsi="Times New Roman" w:cs="Times New Roman"/>
          <w:b/>
          <w:color w:val="000000" w:themeColor="text1"/>
          <w:sz w:val="28"/>
          <w:szCs w:val="28"/>
        </w:rPr>
        <w:t>Расчёт экономического эффекта у разработчика ПО</w:t>
      </w:r>
      <w:bookmarkEnd w:id="204"/>
    </w:p>
    <w:p w14:paraId="6BD18D7B" w14:textId="77777777" w:rsidR="000C3E1E" w:rsidRPr="006547F3" w:rsidRDefault="000C3E1E" w:rsidP="000C3E1E"/>
    <w:p w14:paraId="612DA650"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2F5224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7D3C052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81627BC" w14:textId="77777777" w:rsidTr="00A74A76">
        <w:tc>
          <w:tcPr>
            <w:tcW w:w="8500" w:type="dxa"/>
          </w:tcPr>
          <w:p w14:paraId="029E1A90" w14:textId="77777777" w:rsidR="000C3E1E" w:rsidRPr="00B212BF" w:rsidRDefault="002605B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066DA9C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44FF20DE"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A9CBD71" w14:textId="77777777" w:rsidR="000C3E1E" w:rsidRPr="00975FC4" w:rsidRDefault="000C3E1E" w:rsidP="000C3E1E">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3A1C54E5" w14:textId="77777777" w:rsidR="000C3E1E" w:rsidRPr="00975FC4" w:rsidRDefault="000C3E1E" w:rsidP="000C3E1E">
      <w:pPr>
        <w:rPr>
          <w:rStyle w:val="keyword"/>
          <w:rFonts w:ascii="Times New Roman" w:eastAsiaTheme="minorEastAsia" w:hAnsi="Times New Roman" w:cs="Times New Roman"/>
          <w:iCs/>
          <w:sz w:val="28"/>
          <w:szCs w:val="28"/>
        </w:rPr>
      </w:pPr>
      <m:oMath>
        <m:r>
          <m:rPr>
            <m:sty m:val="p"/>
          </m:rP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6BF19B8C" w14:textId="77777777" w:rsidR="000C3E1E" w:rsidRPr="00975FC4" w:rsidRDefault="002605B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трудоемкость выполнения работ после внедрения программного продукта,</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норма-час;</w:t>
      </w:r>
    </w:p>
    <w:p w14:paraId="2EE93934" w14:textId="77777777" w:rsidR="000C3E1E" w:rsidRPr="00975FC4" w:rsidRDefault="002605B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 работ до</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внедрения программного продукта,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444456BC" w14:textId="77777777" w:rsidR="000C3E1E" w:rsidRPr="00975FC4" w:rsidRDefault="002605B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работ</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после внедрения программного продукта, р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0CC031C8" w14:textId="77777777" w:rsidR="000C3E1E" w:rsidRPr="00975FC4" w:rsidRDefault="002605B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К</m:t>
            </m:r>
          </m:e>
          <m:sub>
            <m:r>
              <w:rPr>
                <w:rStyle w:val="keyword"/>
                <w:rFonts w:ascii="Cambria Math" w:eastAsiaTheme="minorEastAsia" w:hAnsi="Cambria Math" w:cs="Times New Roman"/>
                <w:sz w:val="28"/>
                <w:szCs w:val="28"/>
              </w:rPr>
              <m:t>пр</m:t>
            </m:r>
          </m:sub>
        </m:sSub>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коэффициент премий (</w:t>
      </w:r>
      <w:r w:rsidR="000C3E1E">
        <w:rPr>
          <w:rStyle w:val="keyword"/>
          <w:rFonts w:ascii="Times New Roman" w:eastAsiaTheme="minorEastAsia" w:hAnsi="Times New Roman" w:cs="Times New Roman"/>
          <w:iCs/>
          <w:sz w:val="28"/>
          <w:szCs w:val="28"/>
        </w:rPr>
        <w:t>20%</w:t>
      </w:r>
      <w:r w:rsidR="000C3E1E" w:rsidRPr="00975FC4">
        <w:rPr>
          <w:rStyle w:val="keyword"/>
          <w:rFonts w:ascii="Times New Roman" w:eastAsiaTheme="minorEastAsia" w:hAnsi="Times New Roman" w:cs="Times New Roman"/>
          <w:iCs/>
          <w:sz w:val="28"/>
          <w:szCs w:val="28"/>
        </w:rPr>
        <w:t>);</w:t>
      </w:r>
    </w:p>
    <w:p w14:paraId="44428412" w14:textId="77777777" w:rsidR="000C3E1E" w:rsidRDefault="002605B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норматив дополнительной заработной платы (20%);</w:t>
      </w:r>
    </w:p>
    <w:p w14:paraId="46D18C24" w14:textId="2FB6DEE1" w:rsidR="000C3E1E" w:rsidRDefault="002605B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ставка отчислений от заработной, включаемых в себестоимость</w:t>
      </w:r>
      <w:r w:rsidR="000C3E1E">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000C3E1E">
        <w:rPr>
          <w:rStyle w:val="keyword"/>
          <w:rFonts w:ascii="Times New Roman" w:eastAsiaTheme="minorEastAsia" w:hAnsi="Times New Roman" w:cs="Times New Roman"/>
          <w:iCs/>
          <w:sz w:val="28"/>
          <w:szCs w:val="28"/>
        </w:rPr>
        <w:t>%)</w:t>
      </w:r>
      <w:r w:rsidR="000C3E1E" w:rsidRPr="00975FC4">
        <w:rPr>
          <w:rStyle w:val="keyword"/>
          <w:rFonts w:ascii="Times New Roman" w:eastAsiaTheme="minorEastAsia" w:hAnsi="Times New Roman" w:cs="Times New Roman"/>
          <w:iCs/>
          <w:sz w:val="28"/>
          <w:szCs w:val="28"/>
        </w:rPr>
        <w:t>.</w:t>
      </w:r>
    </w:p>
    <w:p w14:paraId="6FFA269A" w14:textId="77777777" w:rsidR="000C3E1E" w:rsidRDefault="000C3E1E"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4EF991" w14:textId="77777777" w:rsidTr="00A74A76">
        <w:tc>
          <w:tcPr>
            <w:tcW w:w="8500" w:type="dxa"/>
          </w:tcPr>
          <w:p w14:paraId="6AA7E6DE" w14:textId="4249A9B7" w:rsidR="000C3E1E" w:rsidRPr="00B212BF" w:rsidRDefault="000C3E1E" w:rsidP="00DA5DF7">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4650B57B" w14:textId="77777777" w:rsidR="000C3E1E" w:rsidRPr="003677BA" w:rsidRDefault="000C3E1E" w:rsidP="00A74A76">
            <w:pPr>
              <w:widowControl w:val="0"/>
              <w:jc w:val="center"/>
              <w:rPr>
                <w:rStyle w:val="keyword"/>
                <w:iCs/>
              </w:rPr>
            </w:pPr>
          </w:p>
        </w:tc>
      </w:tr>
    </w:tbl>
    <w:p w14:paraId="6DC8E6E5" w14:textId="77777777" w:rsidR="000C3E1E" w:rsidRDefault="000C3E1E" w:rsidP="000C3E1E">
      <w:pPr>
        <w:ind w:firstLine="426"/>
        <w:rPr>
          <w:rStyle w:val="keyword"/>
          <w:rFonts w:ascii="Times New Roman" w:eastAsiaTheme="minorEastAsia" w:hAnsi="Times New Roman" w:cs="Times New Roman"/>
          <w:iCs/>
          <w:sz w:val="28"/>
          <w:szCs w:val="28"/>
        </w:rPr>
      </w:pPr>
    </w:p>
    <w:p w14:paraId="4F4EDA5F" w14:textId="04C4D60E" w:rsidR="000C3E1E" w:rsidRDefault="000C3E1E" w:rsidP="000C3E1E">
      <w:pPr>
        <w:ind w:firstLine="426"/>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p w14:paraId="0E547882" w14:textId="77777777" w:rsidR="00270DA4" w:rsidRDefault="00270DA4"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08482FE" w14:textId="77777777" w:rsidTr="00A74A76">
        <w:tc>
          <w:tcPr>
            <w:tcW w:w="8500" w:type="dxa"/>
          </w:tcPr>
          <w:p w14:paraId="1F1C6008" w14:textId="349181B2" w:rsidR="000C3E1E" w:rsidRPr="00B212BF" w:rsidRDefault="002605BE" w:rsidP="00DA5DF7">
            <w:pPr>
              <w:widowControl w:val="0"/>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86*252=22896,72руб</m:t>
                </m:r>
              </m:oMath>
            </m:oMathPara>
          </w:p>
        </w:tc>
        <w:tc>
          <w:tcPr>
            <w:tcW w:w="845" w:type="dxa"/>
          </w:tcPr>
          <w:p w14:paraId="1E9CCD81" w14:textId="77777777" w:rsidR="000C3E1E" w:rsidRPr="003677BA" w:rsidRDefault="000C3E1E" w:rsidP="00A74A76">
            <w:pPr>
              <w:widowControl w:val="0"/>
              <w:jc w:val="center"/>
              <w:rPr>
                <w:rStyle w:val="keyword"/>
                <w:iCs/>
              </w:rPr>
            </w:pPr>
          </w:p>
        </w:tc>
      </w:tr>
    </w:tbl>
    <w:p w14:paraId="76A1F56E" w14:textId="77777777" w:rsidR="000C3E1E" w:rsidRPr="00975FC4" w:rsidRDefault="000C3E1E" w:rsidP="000C3E1E">
      <w:pPr>
        <w:ind w:firstLine="426"/>
        <w:rPr>
          <w:rStyle w:val="keyword"/>
          <w:rFonts w:ascii="Times New Roman" w:eastAsiaTheme="minorEastAsia" w:hAnsi="Times New Roman" w:cs="Times New Roman"/>
          <w:iCs/>
          <w:sz w:val="28"/>
          <w:szCs w:val="28"/>
        </w:rPr>
      </w:pPr>
    </w:p>
    <w:p w14:paraId="3E516EC7"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5513AA60"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6E7BF5C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59F6C4EA" w14:textId="77777777" w:rsidTr="00A74A76">
        <w:tc>
          <w:tcPr>
            <w:tcW w:w="8462" w:type="dxa"/>
          </w:tcPr>
          <w:p w14:paraId="2491738B" w14:textId="77777777" w:rsidR="000C3E1E" w:rsidRPr="00B212BF" w:rsidRDefault="002605B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7B0A6CA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AED303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28601E81" w14:textId="77777777" w:rsidR="000C3E1E" w:rsidRPr="003D1C2D" w:rsidRDefault="000C3E1E" w:rsidP="00270DA4">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 экономия текущих затрат в год, полученная в результате</w:t>
      </w:r>
    </w:p>
    <w:p w14:paraId="0A7EF10A" w14:textId="20F0AB16" w:rsidR="000C3E1E" w:rsidRPr="006D65F0" w:rsidRDefault="00270DA4" w:rsidP="000C3E1E">
      <w:pPr>
        <w:widowControl w:val="0"/>
        <w:spacing w:after="0"/>
        <w:jc w:val="both"/>
        <w:rPr>
          <w:rStyle w:val="keyword"/>
          <w:rFonts w:ascii="Times New Roman" w:hAnsi="Times New Roman" w:cs="Times New Roman"/>
          <w:iCs/>
          <w:sz w:val="28"/>
          <w:szCs w:val="28"/>
        </w:rPr>
      </w:pPr>
      <w:r w:rsidRPr="00761AB6">
        <w:rPr>
          <w:rStyle w:val="keyword"/>
          <w:rFonts w:ascii="Times New Roman" w:hAnsi="Times New Roman" w:cs="Times New Roman"/>
          <w:iCs/>
          <w:sz w:val="28"/>
          <w:szCs w:val="28"/>
        </w:rPr>
        <w:t xml:space="preserve">      </w:t>
      </w:r>
      <w:r w:rsidR="000C3E1E" w:rsidRPr="003D1C2D">
        <w:rPr>
          <w:rStyle w:val="keyword"/>
          <w:rFonts w:ascii="Times New Roman" w:hAnsi="Times New Roman" w:cs="Times New Roman"/>
          <w:iCs/>
          <w:sz w:val="28"/>
          <w:szCs w:val="28"/>
        </w:rPr>
        <w:t>применения ПО, руб.</w:t>
      </w:r>
      <w:r w:rsidR="000C3E1E" w:rsidRPr="006D65F0">
        <w:rPr>
          <w:rStyle w:val="keyword"/>
          <w:rFonts w:ascii="Times New Roman" w:hAnsi="Times New Roman" w:cs="Times New Roman"/>
          <w:iCs/>
          <w:sz w:val="28"/>
          <w:szCs w:val="28"/>
        </w:rPr>
        <w:t>;</w:t>
      </w:r>
    </w:p>
    <w:p w14:paraId="42F1CC9F" w14:textId="4F867929" w:rsidR="000C3E1E" w:rsidRPr="003D1C2D"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eastAsiaTheme="minorEastAsia"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oMath>
      <w:r w:rsidR="000C3E1E" w:rsidRPr="003D1C2D">
        <w:rPr>
          <w:rStyle w:val="keyword"/>
          <w:rFonts w:ascii="Times New Roman" w:hAnsi="Times New Roman" w:cs="Times New Roman"/>
          <w:iCs/>
          <w:sz w:val="28"/>
          <w:szCs w:val="28"/>
        </w:rPr>
        <w:t xml:space="preserve"> - прирост текущих затрат, связанных с использованием ПО, руб;</w:t>
      </w:r>
    </w:p>
    <w:p w14:paraId="5143CE3F" w14:textId="35825A1C" w:rsidR="000C3E1E" w:rsidRPr="003D1C2D"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oMath>
      <w:r w:rsidR="000C3E1E" w:rsidRPr="003D1C2D">
        <w:rPr>
          <w:rStyle w:val="keyword"/>
          <w:rFonts w:ascii="Times New Roman" w:hAnsi="Times New Roman" w:cs="Times New Roman"/>
          <w:iCs/>
          <w:sz w:val="28"/>
          <w:szCs w:val="28"/>
        </w:rPr>
        <w:t xml:space="preserve"> - ставка налога на прибыль, 18%.</w:t>
      </w:r>
    </w:p>
    <w:p w14:paraId="314C229A"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Иностранное производственное унитарное предприятие «</w:t>
      </w:r>
      <w:proofErr w:type="spellStart"/>
      <w:r w:rsidRPr="003D1C2D">
        <w:rPr>
          <w:rStyle w:val="keyword"/>
          <w:rFonts w:ascii="Times New Roman" w:hAnsi="Times New Roman" w:cs="Times New Roman"/>
          <w:iCs/>
          <w:sz w:val="28"/>
          <w:szCs w:val="28"/>
        </w:rPr>
        <w:t>АйБиЭй</w:t>
      </w:r>
      <w:proofErr w:type="spellEnd"/>
      <w:r w:rsidRPr="003D1C2D">
        <w:rPr>
          <w:rStyle w:val="keyword"/>
          <w:rFonts w:ascii="Times New Roman" w:hAnsi="Times New Roman" w:cs="Times New Roman"/>
          <w:iCs/>
          <w:sz w:val="28"/>
          <w:szCs w:val="28"/>
        </w:rPr>
        <w:t xml:space="preserve"> </w:t>
      </w:r>
      <w:proofErr w:type="spellStart"/>
      <w:r w:rsidRPr="003D1C2D">
        <w:rPr>
          <w:rStyle w:val="keyword"/>
          <w:rFonts w:ascii="Times New Roman" w:hAnsi="Times New Roman" w:cs="Times New Roman"/>
          <w:iCs/>
          <w:sz w:val="28"/>
          <w:szCs w:val="28"/>
        </w:rPr>
        <w:t>АйТи</w:t>
      </w:r>
      <w:proofErr w:type="spellEnd"/>
      <w:r w:rsidRPr="003D1C2D">
        <w:rPr>
          <w:rStyle w:val="keyword"/>
          <w:rFonts w:ascii="Times New Roman" w:hAnsi="Times New Roman" w:cs="Times New Roman"/>
          <w:iCs/>
          <w:sz w:val="28"/>
          <w:szCs w:val="28"/>
        </w:rPr>
        <w:t xml:space="preserve">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50D82E0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0A9AE4C7" w14:textId="77777777" w:rsidTr="00A74A76">
        <w:tc>
          <w:tcPr>
            <w:tcW w:w="8462" w:type="dxa"/>
          </w:tcPr>
          <w:p w14:paraId="1069E82F" w14:textId="77777777" w:rsidR="000C3E1E" w:rsidRPr="00B212BF" w:rsidRDefault="002605BE" w:rsidP="00270DA4">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96,72 руб</m:t>
                </m:r>
              </m:oMath>
            </m:oMathPara>
          </w:p>
        </w:tc>
        <w:tc>
          <w:tcPr>
            <w:tcW w:w="893" w:type="dxa"/>
            <w:vAlign w:val="center"/>
          </w:tcPr>
          <w:p w14:paraId="49FD044D" w14:textId="77777777" w:rsidR="000C3E1E" w:rsidRPr="003677BA" w:rsidRDefault="000C3E1E" w:rsidP="00A74A76">
            <w:pPr>
              <w:widowControl w:val="0"/>
              <w:jc w:val="center"/>
              <w:rPr>
                <w:rStyle w:val="keyword"/>
                <w:iCs/>
              </w:rPr>
            </w:pPr>
          </w:p>
        </w:tc>
      </w:tr>
    </w:tbl>
    <w:p w14:paraId="734761DC"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p>
    <w:p w14:paraId="14821E46"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5ED025E4"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724A7A16"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E3A8B2A"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6CAE38F6" w14:textId="77777777" w:rsidTr="00A74A76">
        <w:tc>
          <w:tcPr>
            <w:tcW w:w="8500" w:type="dxa"/>
            <w:vAlign w:val="center"/>
          </w:tcPr>
          <w:p w14:paraId="16F996C3" w14:textId="77777777" w:rsidR="000C3E1E" w:rsidRPr="00B212BF" w:rsidRDefault="000C3E1E" w:rsidP="00A74A76">
            <w:pPr>
              <w:widowControl w:val="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0197BC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72CC33FF"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p w14:paraId="1EF3A437" w14:textId="77777777" w:rsidR="000C3E1E" w:rsidRDefault="000C3E1E" w:rsidP="00270DA4">
      <w:pPr>
        <w:widowControl w:val="0"/>
        <w:spacing w:after="0"/>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w:t>
      </w:r>
      <w:proofErr w:type="spellStart"/>
      <w:r w:rsidRPr="006D65F0">
        <w:rPr>
          <w:rStyle w:val="keyword"/>
          <w:rFonts w:ascii="Times New Roman" w:hAnsi="Times New Roman" w:cs="Times New Roman"/>
          <w:iCs/>
          <w:sz w:val="28"/>
          <w:szCs w:val="28"/>
        </w:rPr>
        <w:t>руб</w:t>
      </w:r>
      <w:proofErr w:type="spellEnd"/>
      <w:r w:rsidRPr="006D65F0">
        <w:rPr>
          <w:rStyle w:val="keyword"/>
          <w:rFonts w:ascii="Times New Roman" w:hAnsi="Times New Roman" w:cs="Times New Roman"/>
          <w:iCs/>
          <w:sz w:val="28"/>
          <w:szCs w:val="28"/>
        </w:rPr>
        <w:t>;</w:t>
      </w:r>
    </w:p>
    <w:p w14:paraId="03EF9F16" w14:textId="6AA8775B" w:rsidR="000C3E1E"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0C3E1E" w:rsidRPr="006D65F0">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w:t>
      </w:r>
      <w:r w:rsidR="000C3E1E" w:rsidRPr="006D65F0">
        <w:rPr>
          <w:rStyle w:val="keyword"/>
          <w:rFonts w:ascii="Times New Roman" w:hAnsi="Times New Roman" w:cs="Times New Roman"/>
          <w:iCs/>
          <w:sz w:val="28"/>
          <w:szCs w:val="28"/>
        </w:rPr>
        <w:t xml:space="preserve"> норма</w:t>
      </w:r>
      <w:r w:rsidR="000C3E1E">
        <w:rPr>
          <w:rStyle w:val="keyword"/>
          <w:rFonts w:ascii="Times New Roman" w:hAnsi="Times New Roman" w:cs="Times New Roman"/>
          <w:iCs/>
          <w:sz w:val="28"/>
          <w:szCs w:val="28"/>
        </w:rPr>
        <w:t xml:space="preserve"> </w:t>
      </w:r>
      <w:r w:rsidR="000C3E1E" w:rsidRPr="006D65F0">
        <w:rPr>
          <w:rStyle w:val="keyword"/>
          <w:rFonts w:ascii="Times New Roman" w:hAnsi="Times New Roman" w:cs="Times New Roman"/>
          <w:iCs/>
          <w:sz w:val="28"/>
          <w:szCs w:val="28"/>
        </w:rPr>
        <w:t>амортизации программного продукта (20%).</w:t>
      </w:r>
    </w:p>
    <w:p w14:paraId="1AB6BEF3"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920E90" w14:textId="77777777" w:rsidTr="00A74A76">
        <w:tc>
          <w:tcPr>
            <w:tcW w:w="8500" w:type="dxa"/>
            <w:vAlign w:val="center"/>
          </w:tcPr>
          <w:p w14:paraId="6FC82D57" w14:textId="77777777" w:rsidR="000C3E1E" w:rsidRPr="00B212BF" w:rsidRDefault="000C3E1E" w:rsidP="00270DA4">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620,77</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24,15 руб</m:t>
                </m:r>
              </m:oMath>
            </m:oMathPara>
          </w:p>
        </w:tc>
        <w:tc>
          <w:tcPr>
            <w:tcW w:w="845" w:type="dxa"/>
            <w:vAlign w:val="center"/>
          </w:tcPr>
          <w:p w14:paraId="6D80643B" w14:textId="77777777" w:rsidR="000C3E1E" w:rsidRPr="003677BA" w:rsidRDefault="000C3E1E" w:rsidP="00A74A76">
            <w:pPr>
              <w:widowControl w:val="0"/>
              <w:jc w:val="center"/>
              <w:rPr>
                <w:rStyle w:val="keyword"/>
                <w:iCs/>
              </w:rPr>
            </w:pPr>
          </w:p>
        </w:tc>
      </w:tr>
    </w:tbl>
    <w:p w14:paraId="0B459025"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p w14:paraId="06B7893A" w14:textId="77777777" w:rsidR="000C3E1E" w:rsidRDefault="000C3E1E" w:rsidP="000C3E1E">
      <w:pPr>
        <w:widowControl w:val="0"/>
        <w:spacing w:after="0"/>
        <w:jc w:val="both"/>
        <w:rPr>
          <w:rStyle w:val="keyword"/>
          <w:rFonts w:ascii="Times New Roman" w:hAnsi="Times New Roman" w:cs="Times New Roman"/>
          <w:iCs/>
          <w:sz w:val="28"/>
          <w:szCs w:val="28"/>
        </w:rPr>
      </w:pPr>
    </w:p>
    <w:p w14:paraId="4A1828DF" w14:textId="77777777" w:rsidR="000C3E1E" w:rsidRDefault="000C3E1E" w:rsidP="000C3E1E">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1BE4D2B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473CEC8" w14:textId="77777777" w:rsidR="000C3E1E" w:rsidRPr="006D202C"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59D0998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329DFB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30B594" w14:textId="77777777" w:rsidTr="00A74A76">
        <w:tc>
          <w:tcPr>
            <w:tcW w:w="8500" w:type="dxa"/>
          </w:tcPr>
          <w:p w14:paraId="71CCE174" w14:textId="77777777" w:rsidR="000C3E1E" w:rsidRPr="00B212BF" w:rsidRDefault="002605B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BF2158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4B2F14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0FDF8DE9" w14:textId="77777777" w:rsidR="000C3E1E" w:rsidRDefault="002605BE"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0C3E1E" w:rsidRPr="002F0142">
        <w:rPr>
          <w:rStyle w:val="keyword"/>
          <w:rFonts w:ascii="Times New Roman" w:eastAsiaTheme="minorEastAsia" w:hAnsi="Times New Roman" w:cs="Times New Roman"/>
          <w:sz w:val="28"/>
          <w:szCs w:val="28"/>
        </w:rPr>
        <w:t xml:space="preserve"> </w:t>
      </w:r>
      <w:r w:rsidR="000C3E1E">
        <w:rPr>
          <w:rStyle w:val="keyword"/>
          <w:rFonts w:ascii="Times New Roman" w:hAnsi="Times New Roman" w:cs="Times New Roman"/>
          <w:iCs/>
          <w:sz w:val="28"/>
          <w:szCs w:val="28"/>
        </w:rPr>
        <w:t>–</w:t>
      </w:r>
      <w:r w:rsidR="000C3E1E" w:rsidRPr="002F0142">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0E53D80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 (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41931062"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93E806F" w14:textId="77777777" w:rsidTr="00A74A76">
        <w:tc>
          <w:tcPr>
            <w:tcW w:w="8500" w:type="dxa"/>
          </w:tcPr>
          <w:p w14:paraId="41E84DE7" w14:textId="77777777" w:rsidR="000C3E1E" w:rsidRPr="002F0142" w:rsidRDefault="002605BE" w:rsidP="00270DA4">
            <w:pPr>
              <w:widowControl w:val="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80169A4" w14:textId="77777777" w:rsidR="000C3E1E" w:rsidRPr="003677BA" w:rsidRDefault="000C3E1E" w:rsidP="00A74A76">
            <w:pPr>
              <w:widowControl w:val="0"/>
              <w:jc w:val="center"/>
              <w:rPr>
                <w:rStyle w:val="keyword"/>
                <w:iCs/>
              </w:rPr>
            </w:pPr>
          </w:p>
        </w:tc>
      </w:tr>
      <w:tr w:rsidR="000C3E1E" w14:paraId="716F7F06" w14:textId="77777777" w:rsidTr="00A74A76">
        <w:tc>
          <w:tcPr>
            <w:tcW w:w="8500" w:type="dxa"/>
          </w:tcPr>
          <w:p w14:paraId="2DD20395" w14:textId="77777777" w:rsidR="000C3E1E" w:rsidRPr="002F0142" w:rsidRDefault="002605BE" w:rsidP="00270DA4">
            <w:pPr>
              <w:widowControl w:val="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CE03C20" w14:textId="77777777" w:rsidR="000C3E1E" w:rsidRPr="003677BA" w:rsidRDefault="000C3E1E" w:rsidP="00A74A76">
            <w:pPr>
              <w:widowControl w:val="0"/>
              <w:jc w:val="center"/>
              <w:rPr>
                <w:rStyle w:val="keyword"/>
                <w:iCs/>
              </w:rPr>
            </w:pPr>
          </w:p>
        </w:tc>
      </w:tr>
      <w:tr w:rsidR="000C3E1E" w14:paraId="0C0BFF80" w14:textId="77777777" w:rsidTr="00A74A76">
        <w:tc>
          <w:tcPr>
            <w:tcW w:w="8500" w:type="dxa"/>
          </w:tcPr>
          <w:p w14:paraId="5D68FC7E" w14:textId="77777777" w:rsidR="000C3E1E" w:rsidRPr="002F0142" w:rsidRDefault="002605BE" w:rsidP="00270DA4">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1FAB5C98" w14:textId="77777777" w:rsidR="000C3E1E" w:rsidRPr="003677BA" w:rsidRDefault="000C3E1E" w:rsidP="00A74A76">
            <w:pPr>
              <w:widowControl w:val="0"/>
              <w:jc w:val="center"/>
              <w:rPr>
                <w:rStyle w:val="keyword"/>
                <w:iCs/>
              </w:rPr>
            </w:pPr>
          </w:p>
        </w:tc>
      </w:tr>
      <w:tr w:rsidR="000C3E1E" w14:paraId="1F058032" w14:textId="77777777" w:rsidTr="00A74A76">
        <w:tc>
          <w:tcPr>
            <w:tcW w:w="8500" w:type="dxa"/>
          </w:tcPr>
          <w:p w14:paraId="43558187" w14:textId="77777777" w:rsidR="000C3E1E" w:rsidRPr="002F0142" w:rsidRDefault="002605BE" w:rsidP="00270DA4">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42570271" w14:textId="77777777" w:rsidR="000C3E1E" w:rsidRPr="003677BA" w:rsidRDefault="000C3E1E" w:rsidP="00A74A76">
            <w:pPr>
              <w:widowControl w:val="0"/>
              <w:jc w:val="center"/>
              <w:rPr>
                <w:rStyle w:val="keyword"/>
                <w:iCs/>
              </w:rPr>
            </w:pPr>
          </w:p>
        </w:tc>
      </w:tr>
    </w:tbl>
    <w:p w14:paraId="3113BB28"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p w14:paraId="5CFFC1D3" w14:textId="42328668"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275B2B55" w14:textId="77777777" w:rsidR="00270DA4" w:rsidRDefault="00270DA4" w:rsidP="000C3E1E">
      <w:pPr>
        <w:widowControl w:val="0"/>
        <w:spacing w:after="0"/>
        <w:ind w:firstLine="709"/>
        <w:jc w:val="both"/>
        <w:rPr>
          <w:rStyle w:val="keyword"/>
          <w:rFonts w:ascii="Times New Roman" w:hAnsi="Times New Roman" w:cs="Times New Roman"/>
          <w:iCs/>
          <w:sz w:val="28"/>
          <w:szCs w:val="28"/>
        </w:rPr>
      </w:pPr>
    </w:p>
    <w:p w14:paraId="5ABBA2C1" w14:textId="6F9A36C4" w:rsidR="000C3E1E" w:rsidRPr="00270DA4" w:rsidRDefault="00270DA4" w:rsidP="00270DA4">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w:t>
      </w:r>
      <w:r>
        <w:rPr>
          <w:rStyle w:val="keyword"/>
          <w:rFonts w:ascii="Times New Roman" w:eastAsiaTheme="minorEastAsia" w:hAnsi="Times New Roman" w:cs="Times New Roman"/>
          <w:iCs/>
          <w:sz w:val="28"/>
          <w:szCs w:val="28"/>
          <w:lang w:val="en-US"/>
        </w:rPr>
        <w:t>3</w:t>
      </w:r>
      <m:oMath>
        <m:r>
          <w:rPr>
            <w:rStyle w:val="keyword"/>
            <w:rFonts w:ascii="Cambria Math" w:eastAsiaTheme="minorEastAsia" w:hAnsi="Cambria Math" w:cs="Times New Roman"/>
            <w:sz w:val="28"/>
            <w:szCs w:val="28"/>
          </w:rPr>
          <m:t>- Р</m:t>
        </m:r>
      </m:oMath>
      <w:r>
        <w:rPr>
          <w:rStyle w:val="keyword"/>
          <w:rFonts w:ascii="Times New Roman" w:hAnsi="Times New Roman" w:cs="Times New Roman"/>
          <w:iCs/>
          <w:sz w:val="28"/>
          <w:szCs w:val="28"/>
        </w:rPr>
        <w:t>езультаты расчета показателей</w:t>
      </w:r>
    </w:p>
    <w:tbl>
      <w:tblPr>
        <w:tblW w:w="9346" w:type="dxa"/>
        <w:tblLayout w:type="fixed"/>
        <w:tblLook w:val="04A0" w:firstRow="1" w:lastRow="0" w:firstColumn="1" w:lastColumn="0" w:noHBand="0" w:noVBand="1"/>
      </w:tblPr>
      <w:tblGrid>
        <w:gridCol w:w="1833"/>
        <w:gridCol w:w="992"/>
        <w:gridCol w:w="1307"/>
        <w:gridCol w:w="1387"/>
        <w:gridCol w:w="1266"/>
        <w:gridCol w:w="1266"/>
        <w:gridCol w:w="19"/>
        <w:gridCol w:w="1276"/>
      </w:tblGrid>
      <w:tr w:rsidR="000C3E1E" w:rsidRPr="00747AAC" w14:paraId="69B4BCD7" w14:textId="77777777" w:rsidTr="00A74A76">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B5F9D8D"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4E2C2973"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0F3F0B1B"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0099B49F"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3B2F8E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4027D4C"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95" w:type="dxa"/>
            <w:gridSpan w:val="2"/>
            <w:tcBorders>
              <w:top w:val="single" w:sz="8" w:space="0" w:color="auto"/>
              <w:left w:val="nil"/>
              <w:bottom w:val="single" w:sz="4" w:space="0" w:color="auto"/>
              <w:right w:val="single" w:sz="8" w:space="0" w:color="auto"/>
            </w:tcBorders>
            <w:shd w:val="clear" w:color="auto" w:fill="auto"/>
            <w:noWrap/>
            <w:vAlign w:val="bottom"/>
            <w:hideMark/>
          </w:tcPr>
          <w:p w14:paraId="0E8D9C6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0C3E1E" w:rsidRPr="00747AAC" w14:paraId="622C309C" w14:textId="77777777" w:rsidTr="00A74A76">
        <w:trPr>
          <w:trHeight w:val="375"/>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55BD81D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0C3E1E" w:rsidRPr="00747AAC" w14:paraId="52A2D4B3"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451C064"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F4E8F7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63E3ECC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3A00635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1448,36</w:t>
            </w:r>
          </w:p>
        </w:tc>
        <w:tc>
          <w:tcPr>
            <w:tcW w:w="1266" w:type="dxa"/>
            <w:tcBorders>
              <w:top w:val="nil"/>
              <w:left w:val="nil"/>
              <w:bottom w:val="single" w:sz="4" w:space="0" w:color="auto"/>
              <w:right w:val="single" w:sz="4" w:space="0" w:color="auto"/>
            </w:tcBorders>
            <w:shd w:val="clear" w:color="auto" w:fill="auto"/>
            <w:noWrap/>
            <w:vAlign w:val="center"/>
            <w:hideMark/>
          </w:tcPr>
          <w:p w14:paraId="3BF0E06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66" w:type="dxa"/>
            <w:tcBorders>
              <w:top w:val="nil"/>
              <w:left w:val="nil"/>
              <w:bottom w:val="single" w:sz="4" w:space="0" w:color="auto"/>
              <w:right w:val="single" w:sz="4" w:space="0" w:color="auto"/>
            </w:tcBorders>
            <w:shd w:val="clear" w:color="auto" w:fill="auto"/>
            <w:noWrap/>
            <w:vAlign w:val="center"/>
            <w:hideMark/>
          </w:tcPr>
          <w:p w14:paraId="22DD54F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0114C2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r>
      <w:tr w:rsidR="000C3E1E" w:rsidRPr="00747AAC" w14:paraId="79C6F8BC" w14:textId="77777777" w:rsidTr="00A74A76">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4BC6A5C7"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ED29976"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1056195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217C1E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747783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27F60C6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545973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r>
      <w:tr w:rsidR="000C3E1E" w:rsidRPr="00747AAC" w14:paraId="39CF348D" w14:textId="77777777" w:rsidTr="00A74A76">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14149BE"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20B6EB3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469A99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49BEA3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6C73EF3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66" w:type="dxa"/>
            <w:tcBorders>
              <w:top w:val="nil"/>
              <w:left w:val="nil"/>
              <w:bottom w:val="single" w:sz="4" w:space="0" w:color="auto"/>
              <w:right w:val="single" w:sz="4" w:space="0" w:color="auto"/>
            </w:tcBorders>
            <w:shd w:val="clear" w:color="auto" w:fill="auto"/>
            <w:noWrap/>
            <w:vAlign w:val="center"/>
            <w:hideMark/>
          </w:tcPr>
          <w:p w14:paraId="36AD82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396D868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r>
      <w:tr w:rsidR="000C3E1E" w:rsidRPr="00747AAC" w14:paraId="3A91BFDD"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D1FC596"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26EBE67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42F4DD9C" w14:textId="77777777" w:rsidR="000C3E1E" w:rsidRPr="00747AAC" w:rsidRDefault="002605BE" w:rsidP="00A74A76">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46E691F9"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00</w:t>
            </w:r>
          </w:p>
        </w:tc>
        <w:tc>
          <w:tcPr>
            <w:tcW w:w="1266" w:type="dxa"/>
            <w:tcBorders>
              <w:top w:val="nil"/>
              <w:left w:val="nil"/>
              <w:bottom w:val="single" w:sz="4" w:space="0" w:color="auto"/>
              <w:right w:val="single" w:sz="4" w:space="0" w:color="auto"/>
            </w:tcBorders>
            <w:shd w:val="clear" w:color="auto" w:fill="auto"/>
            <w:noWrap/>
            <w:vAlign w:val="center"/>
            <w:hideMark/>
          </w:tcPr>
          <w:p w14:paraId="167AD14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91</w:t>
            </w:r>
          </w:p>
        </w:tc>
        <w:tc>
          <w:tcPr>
            <w:tcW w:w="1266" w:type="dxa"/>
            <w:tcBorders>
              <w:top w:val="nil"/>
              <w:left w:val="nil"/>
              <w:bottom w:val="single" w:sz="4" w:space="0" w:color="auto"/>
              <w:right w:val="single" w:sz="4" w:space="0" w:color="auto"/>
            </w:tcBorders>
            <w:shd w:val="clear" w:color="auto" w:fill="auto"/>
            <w:noWrap/>
            <w:vAlign w:val="center"/>
            <w:hideMark/>
          </w:tcPr>
          <w:p w14:paraId="00BC5AA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83</w:t>
            </w:r>
          </w:p>
        </w:tc>
        <w:tc>
          <w:tcPr>
            <w:tcW w:w="1295" w:type="dxa"/>
            <w:gridSpan w:val="2"/>
            <w:tcBorders>
              <w:top w:val="nil"/>
              <w:left w:val="nil"/>
              <w:bottom w:val="single" w:sz="4" w:space="0" w:color="auto"/>
              <w:right w:val="single" w:sz="8" w:space="0" w:color="auto"/>
            </w:tcBorders>
            <w:shd w:val="clear" w:color="auto" w:fill="auto"/>
            <w:noWrap/>
            <w:vAlign w:val="center"/>
            <w:hideMark/>
          </w:tcPr>
          <w:p w14:paraId="54ED9C4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75</w:t>
            </w:r>
          </w:p>
        </w:tc>
      </w:tr>
      <w:tr w:rsidR="000C3E1E" w:rsidRPr="00747AAC" w14:paraId="01BAC531"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7A65B1"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669BFA0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08D50B96" w14:textId="77777777" w:rsidR="000C3E1E" w:rsidRPr="00747AAC" w:rsidRDefault="002605BE" w:rsidP="00A74A76">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02A2FD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1D7932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4928,07</w:t>
            </w:r>
          </w:p>
        </w:tc>
        <w:tc>
          <w:tcPr>
            <w:tcW w:w="1266" w:type="dxa"/>
            <w:tcBorders>
              <w:top w:val="nil"/>
              <w:left w:val="nil"/>
              <w:bottom w:val="single" w:sz="4" w:space="0" w:color="auto"/>
              <w:right w:val="single" w:sz="4" w:space="0" w:color="auto"/>
            </w:tcBorders>
            <w:shd w:val="clear" w:color="auto" w:fill="auto"/>
            <w:noWrap/>
            <w:vAlign w:val="center"/>
            <w:hideMark/>
          </w:tcPr>
          <w:p w14:paraId="4DA0AB7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7DDC42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FC7FEE" w:rsidRPr="00747AAC" w14:paraId="0763A5E9" w14:textId="77777777" w:rsidTr="00C910E8">
        <w:tblPrEx>
          <w:jc w:val="center"/>
        </w:tblPrEx>
        <w:trPr>
          <w:trHeight w:val="375"/>
          <w:jc w:val="center"/>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197CB6C"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Инвестиции</w:t>
            </w:r>
          </w:p>
        </w:tc>
      </w:tr>
      <w:tr w:rsidR="00FC7FEE" w:rsidRPr="00747AAC" w14:paraId="3ABD4C90" w14:textId="77777777" w:rsidTr="00DA5DF7">
        <w:tblPrEx>
          <w:jc w:val="center"/>
        </w:tblPrEx>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4E08D8D"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05A30CA7"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5B291F82"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3AAAAF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556CF54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85" w:type="dxa"/>
            <w:gridSpan w:val="2"/>
            <w:tcBorders>
              <w:top w:val="nil"/>
              <w:left w:val="nil"/>
              <w:bottom w:val="single" w:sz="4" w:space="0" w:color="auto"/>
              <w:right w:val="single" w:sz="4" w:space="0" w:color="auto"/>
            </w:tcBorders>
            <w:shd w:val="clear" w:color="auto" w:fill="auto"/>
            <w:noWrap/>
            <w:vAlign w:val="center"/>
            <w:hideMark/>
          </w:tcPr>
          <w:p w14:paraId="5009BBAB"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20716F08"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r w:rsidR="00DA5DF7" w:rsidRPr="00747AAC" w14:paraId="11263CB3" w14:textId="77777777" w:rsidTr="00DA5DF7">
        <w:tblPrEx>
          <w:jc w:val="center"/>
        </w:tblPrEx>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4ABB6D94" w14:textId="47C39AB6" w:rsidR="00DA5DF7" w:rsidRPr="00747AAC" w:rsidRDefault="00DA5DF7" w:rsidP="00DA5DF7">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367AAF3" w14:textId="36130080" w:rsidR="00DA5DF7" w:rsidRPr="00747AAC" w:rsidRDefault="00DA5DF7" w:rsidP="00DA5DF7">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0B15DA23" w14:textId="1206F3D0" w:rsidR="00DA5DF7" w:rsidRPr="00747AAC" w:rsidRDefault="00DA5DF7" w:rsidP="00DA5DF7">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605E2A7C" w14:textId="2FC426B7" w:rsidR="00DA5DF7" w:rsidRPr="00747AAC" w:rsidRDefault="00DA5DF7" w:rsidP="00DA5DF7">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1790B29D" w14:textId="130DFE25" w:rsidR="00DA5DF7" w:rsidRDefault="00DA5DF7" w:rsidP="00DA5DF7">
            <w:pPr>
              <w:spacing w:after="0" w:line="240" w:lineRule="auto"/>
              <w:jc w:val="center"/>
              <w:rPr>
                <w:rFonts w:ascii="Times New Roman" w:eastAsia="Times New Roman" w:hAnsi="Times New Roman" w:cs="Times New Roman"/>
                <w:color w:val="000000"/>
                <w:sz w:val="28"/>
                <w:szCs w:val="28"/>
                <w:lang w:val="en-US"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c>
          <w:tcPr>
            <w:tcW w:w="1285" w:type="dxa"/>
            <w:gridSpan w:val="2"/>
            <w:tcBorders>
              <w:top w:val="single" w:sz="4" w:space="0" w:color="auto"/>
              <w:left w:val="nil"/>
              <w:bottom w:val="single" w:sz="4" w:space="0" w:color="auto"/>
              <w:right w:val="single" w:sz="4" w:space="0" w:color="auto"/>
            </w:tcBorders>
            <w:shd w:val="clear" w:color="auto" w:fill="auto"/>
            <w:noWrap/>
            <w:vAlign w:val="center"/>
          </w:tcPr>
          <w:p w14:paraId="2520E32A" w14:textId="1ADB85BE" w:rsidR="00DA5DF7" w:rsidRDefault="00DA5DF7" w:rsidP="00DA5DF7">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79B78996" w14:textId="72A69B9E" w:rsidR="00DA5DF7" w:rsidRPr="00747AAC" w:rsidRDefault="00DA5DF7" w:rsidP="00DA5DF7">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bl>
    <w:p w14:paraId="78A2F914" w14:textId="2D73B163" w:rsidR="00270DA4" w:rsidRDefault="00270DA4"/>
    <w:p w14:paraId="4A68F78F" w14:textId="37EE0590" w:rsidR="00270DA4" w:rsidRDefault="00270DA4"/>
    <w:p w14:paraId="6EA72D6D" w14:textId="3042FC57" w:rsidR="00270DA4" w:rsidRPr="00C910E8" w:rsidRDefault="00270DA4" w:rsidP="00270DA4">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3</w:t>
      </w:r>
    </w:p>
    <w:tbl>
      <w:tblPr>
        <w:tblW w:w="9346" w:type="dxa"/>
        <w:jc w:val="center"/>
        <w:tblLayout w:type="fixed"/>
        <w:tblLook w:val="04A0" w:firstRow="1" w:lastRow="0" w:firstColumn="1" w:lastColumn="0" w:noHBand="0" w:noVBand="1"/>
      </w:tblPr>
      <w:tblGrid>
        <w:gridCol w:w="1833"/>
        <w:gridCol w:w="992"/>
        <w:gridCol w:w="1307"/>
        <w:gridCol w:w="1387"/>
        <w:gridCol w:w="1266"/>
        <w:gridCol w:w="1285"/>
        <w:gridCol w:w="1276"/>
      </w:tblGrid>
      <w:tr w:rsidR="00270DA4" w:rsidRPr="00747AAC" w14:paraId="137A2AAB" w14:textId="77777777" w:rsidTr="00024896">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1EA5931D" w14:textId="596D6F4D"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510985E4" w14:textId="5653B53D"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4" w:space="0" w:color="auto"/>
              <w:left w:val="nil"/>
              <w:bottom w:val="single" w:sz="4" w:space="0" w:color="auto"/>
              <w:right w:val="single" w:sz="4" w:space="0" w:color="auto"/>
            </w:tcBorders>
            <w:shd w:val="clear" w:color="auto" w:fill="auto"/>
            <w:noWrap/>
            <w:vAlign w:val="bottom"/>
          </w:tcPr>
          <w:p w14:paraId="75626B2B" w14:textId="645CBDF3"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4" w:space="0" w:color="auto"/>
              <w:left w:val="nil"/>
              <w:bottom w:val="single" w:sz="4" w:space="0" w:color="auto"/>
              <w:right w:val="single" w:sz="4" w:space="0" w:color="auto"/>
            </w:tcBorders>
            <w:shd w:val="clear" w:color="auto" w:fill="auto"/>
            <w:noWrap/>
            <w:vAlign w:val="bottom"/>
          </w:tcPr>
          <w:p w14:paraId="5BB64DAD" w14:textId="54EFF67B"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BCEC5D4" w14:textId="14CFB968"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85" w:type="dxa"/>
            <w:tcBorders>
              <w:top w:val="single" w:sz="4" w:space="0" w:color="auto"/>
              <w:left w:val="nil"/>
              <w:bottom w:val="single" w:sz="4" w:space="0" w:color="auto"/>
              <w:right w:val="single" w:sz="4" w:space="0" w:color="auto"/>
            </w:tcBorders>
            <w:shd w:val="clear" w:color="auto" w:fill="auto"/>
            <w:noWrap/>
            <w:vAlign w:val="bottom"/>
          </w:tcPr>
          <w:p w14:paraId="46884A01" w14:textId="000893C4"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58BE918" w14:textId="64197688"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270DA4" w:rsidRPr="00747AAC" w14:paraId="172496D7" w14:textId="77777777" w:rsidTr="00270DA4">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E6ACF8F" w14:textId="0BC48896"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A97372" w14:textId="0DB88CFB"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49BEB5BA" w14:textId="7C052C48"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344E8E31" w14:textId="6D80C1B6"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44B1BDAD" w14:textId="7F94512F"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307,30</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71C66173" w14:textId="77FB71D4" w:rsidR="00270DA4" w:rsidRDefault="00270DA4" w:rsidP="00270DA4">
            <w:pPr>
              <w:spacing w:after="0" w:line="240" w:lineRule="auto"/>
              <w:jc w:val="center"/>
              <w:rPr>
                <w:rFonts w:ascii="Times New Roman" w:eastAsia="Times New Roman" w:hAnsi="Times New Roman" w:cs="Times New Roman"/>
                <w:color w:val="000000"/>
                <w:sz w:val="28"/>
                <w:szCs w:val="28"/>
                <w:lang w:val="en-US" w:eastAsia="ru-RU"/>
              </w:rPr>
            </w:pPr>
            <w:r w:rsidRPr="00747AAC">
              <w:rPr>
                <w:rFonts w:ascii="Times New Roman" w:eastAsia="Times New Roman" w:hAnsi="Times New Roman" w:cs="Times New Roman"/>
                <w:color w:val="000000"/>
                <w:sz w:val="28"/>
                <w:szCs w:val="28"/>
                <w:lang w:eastAsia="ru-RU"/>
              </w:rPr>
              <w:t>22661,88</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62955D2E" w14:textId="044AD8AA"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270DA4" w:rsidRPr="00747AAC" w14:paraId="57B50C34" w14:textId="77777777" w:rsidTr="00270DA4">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0D5F08D" w14:textId="02897C77"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9. ЧДД, нарастающий итого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A7A139C" w14:textId="6F78A2A4"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484F1EF7" w14:textId="02045D61"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ДД</w:t>
            </w:r>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1E63B4A9" w14:textId="7C7EF6BA"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72168372" w14:textId="2DCC2905"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340,95</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64BD9443" w14:textId="0C4E8182"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8320,92</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57EDC540" w14:textId="3ACAFFCA"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8922,63</w:t>
            </w:r>
          </w:p>
        </w:tc>
      </w:tr>
    </w:tbl>
    <w:p w14:paraId="53EF3AB8" w14:textId="77777777" w:rsidR="00270DA4" w:rsidRDefault="00270DA4" w:rsidP="000C3E1E">
      <w:pPr>
        <w:widowControl w:val="0"/>
        <w:spacing w:after="0"/>
        <w:ind w:firstLine="709"/>
        <w:jc w:val="both"/>
        <w:rPr>
          <w:rStyle w:val="keyword"/>
          <w:rFonts w:ascii="Times New Roman" w:hAnsi="Times New Roman" w:cs="Times New Roman"/>
          <w:iCs/>
          <w:sz w:val="28"/>
          <w:szCs w:val="28"/>
        </w:rPr>
      </w:pPr>
    </w:p>
    <w:p w14:paraId="03938C45" w14:textId="3FE51F51" w:rsidR="000C3E1E" w:rsidRDefault="000C3E1E" w:rsidP="000C3E1E">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4E78D2D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77D0EEFC" w14:textId="77777777" w:rsidTr="00A74A76">
        <w:tc>
          <w:tcPr>
            <w:tcW w:w="8500" w:type="dxa"/>
            <w:vAlign w:val="center"/>
          </w:tcPr>
          <w:p w14:paraId="0C3D362F" w14:textId="77777777" w:rsidR="000C3E1E" w:rsidRPr="00B212BF" w:rsidRDefault="002605B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235465C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56D312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6902BB4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 Среднегодовая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28D8133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34735D84" w14:textId="77777777" w:rsidTr="00A74A76">
        <w:tc>
          <w:tcPr>
            <w:tcW w:w="8500" w:type="dxa"/>
            <w:vAlign w:val="center"/>
          </w:tcPr>
          <w:p w14:paraId="04655509" w14:textId="77777777" w:rsidR="000C3E1E" w:rsidRPr="00B212BF" w:rsidRDefault="002605B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3E7BF50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48D75A3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08AD7C0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027ADB6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1FE93B9F" w14:textId="77777777" w:rsidTr="00A74A76">
        <w:tc>
          <w:tcPr>
            <w:tcW w:w="8500" w:type="dxa"/>
            <w:vAlign w:val="center"/>
          </w:tcPr>
          <w:p w14:paraId="3E40ACC1" w14:textId="77777777" w:rsidR="000C3E1E" w:rsidRPr="00B212BF" w:rsidRDefault="002605BE"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48,36+22896,72+22896,72+22896,72</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20034,63</m:t>
                </m:r>
              </m:oMath>
            </m:oMathPara>
          </w:p>
        </w:tc>
        <w:tc>
          <w:tcPr>
            <w:tcW w:w="845" w:type="dxa"/>
            <w:vAlign w:val="center"/>
          </w:tcPr>
          <w:p w14:paraId="52303EE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51A0FC3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6D1C304" w14:textId="77777777" w:rsidTr="00A74A76">
        <w:tc>
          <w:tcPr>
            <w:tcW w:w="8500" w:type="dxa"/>
            <w:vAlign w:val="center"/>
          </w:tcPr>
          <w:p w14:paraId="27F9497D" w14:textId="77777777" w:rsidR="000C3E1E" w:rsidRPr="00B212BF" w:rsidRDefault="002605BE" w:rsidP="00270DA4">
            <w:pPr>
              <w:widowControl w:val="0"/>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20034,63</m:t>
                    </m:r>
                  </m:num>
                  <m:den>
                    <m:r>
                      <m:rPr>
                        <m:sty m:val="p"/>
                      </m:rPr>
                      <w:rPr>
                        <w:rFonts w:ascii="Cambria Math" w:eastAsia="Times New Roman" w:hAnsi="Cambria Math" w:cs="Times New Roman"/>
                        <w:color w:val="000000"/>
                        <w:sz w:val="28"/>
                        <w:szCs w:val="28"/>
                        <w:lang w:eastAsia="ru-RU"/>
                      </w:rPr>
                      <m:t>22620,77</m:t>
                    </m:r>
                  </m:den>
                </m:f>
                <m:r>
                  <w:rPr>
                    <w:rStyle w:val="keyword"/>
                    <w:rFonts w:ascii="Cambria Math" w:hAnsi="Cambria Math" w:cs="Times New Roman"/>
                    <w:sz w:val="28"/>
                    <w:szCs w:val="28"/>
                  </w:rPr>
                  <m:t xml:space="preserve"> ∙100%= 88,57%</m:t>
                </m:r>
              </m:oMath>
            </m:oMathPara>
          </w:p>
        </w:tc>
        <w:tc>
          <w:tcPr>
            <w:tcW w:w="845" w:type="dxa"/>
            <w:vAlign w:val="center"/>
          </w:tcPr>
          <w:p w14:paraId="21850306" w14:textId="77777777" w:rsidR="000C3E1E" w:rsidRPr="003677BA" w:rsidRDefault="000C3E1E" w:rsidP="00A74A76">
            <w:pPr>
              <w:widowControl w:val="0"/>
              <w:jc w:val="center"/>
              <w:rPr>
                <w:rStyle w:val="keyword"/>
                <w:iCs/>
              </w:rPr>
            </w:pPr>
          </w:p>
        </w:tc>
      </w:tr>
    </w:tbl>
    <w:p w14:paraId="38332F0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1E9F9FF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p>
    <w:p w14:paraId="6CC9B08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10873D43"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чистый дисконтированный доход за четыре года использования программного продукта составил 38922,63;</w:t>
      </w:r>
    </w:p>
    <w:p w14:paraId="2F45E89D"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инвестиции окупятся на второй год использования программного</w:t>
      </w:r>
    </w:p>
    <w:p w14:paraId="27F9AE7F" w14:textId="77777777" w:rsidR="000C3E1E" w:rsidRPr="00B212BF" w:rsidRDefault="000C3E1E" w:rsidP="00B212BF">
      <w:pPr>
        <w:widowControl w:val="0"/>
        <w:spacing w:after="0"/>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продукта;</w:t>
      </w:r>
    </w:p>
    <w:p w14:paraId="30A80159"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 рентабельность инвестиций составляет 53%. </w:t>
      </w:r>
    </w:p>
    <w:p w14:paraId="38488A8D" w14:textId="77777777" w:rsidR="000C3E1E" w:rsidRPr="004A0348" w:rsidRDefault="000C3E1E" w:rsidP="000C3E1E">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51F8072F" w14:textId="77777777" w:rsidR="000C3E1E" w:rsidRPr="004A0348"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33386640" w14:textId="77777777" w:rsidR="000C3E1E"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15B7665E" w14:textId="446FF4FA" w:rsidR="000C3E1E" w:rsidRDefault="000C3E1E">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bookmarkStart w:id="205" w:name="_Toc72921808"/>
      <w:r w:rsidRPr="00B628BB">
        <w:rPr>
          <w:rFonts w:ascii="Times New Roman" w:hAnsi="Times New Roman" w:cs="Times New Roman"/>
          <w:color w:val="000000" w:themeColor="text1"/>
        </w:rPr>
        <w:t>ЗАКЛЮЧЕНИЕ</w:t>
      </w:r>
      <w:bookmarkEnd w:id="201"/>
      <w:bookmarkEnd w:id="205"/>
    </w:p>
    <w:p w14:paraId="4FB86131" w14:textId="1AA55EC7"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06" w:name="_Hlk72750999"/>
      <w:r w:rsidRPr="003B37E1">
        <w:rPr>
          <w:rFonts w:ascii="Times New Roman" w:hAnsi="Times New Roman" w:cs="Times New Roman"/>
          <w:color w:val="000000" w:themeColor="text1"/>
          <w:sz w:val="28"/>
        </w:rPr>
        <w:t xml:space="preserve">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06"/>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07"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07"/>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208" w:name="_Toc69396520"/>
      <w:bookmarkStart w:id="209" w:name="_Toc72921809"/>
      <w:r w:rsidRPr="00B628BB">
        <w:rPr>
          <w:rFonts w:ascii="Times New Roman" w:hAnsi="Times New Roman" w:cs="Times New Roman"/>
          <w:color w:val="000000" w:themeColor="text1"/>
        </w:rPr>
        <w:t>СПИСОК ИСПОЛЬЗОВАННЫХ ИСТОЧНИКОВ</w:t>
      </w:r>
      <w:bookmarkEnd w:id="208"/>
      <w:bookmarkEnd w:id="209"/>
    </w:p>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luchshi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ayushhix</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ursov</w:t>
        </w:r>
        <w:proofErr w:type="spellEnd"/>
        <w:r w:rsidR="00C138B7" w:rsidRPr="002B4733">
          <w:rPr>
            <w:rStyle w:val="af2"/>
            <w:rFonts w:ascii="Times New Roman" w:hAnsi="Times New Roman" w:cstheme="majorBidi"/>
            <w:color w:val="auto"/>
            <w:sz w:val="28"/>
            <w:szCs w:val="28"/>
          </w:rPr>
          <w:t>-15-</w:t>
        </w:r>
        <w:proofErr w:type="spellStart"/>
        <w:r w:rsidR="00C138B7" w:rsidRPr="002B4733">
          <w:rPr>
            <w:rStyle w:val="af2"/>
            <w:rFonts w:ascii="Times New Roman" w:hAnsi="Times New Roman" w:cstheme="majorBidi"/>
            <w:color w:val="auto"/>
            <w:sz w:val="28"/>
            <w:szCs w:val="28"/>
            <w:lang w:val="en-US"/>
          </w:rPr>
          <w:t>receptov</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vysh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ffektivnos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eniya</w:t>
        </w:r>
        <w:proofErr w:type="spellEnd"/>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9/24/</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w:t>
      </w:r>
      <w:proofErr w:type="spellStart"/>
      <w:r w:rsidRPr="002B4733">
        <w:rPr>
          <w:rFonts w:ascii="Times New Roman" w:hAnsi="Times New Roman" w:cs="Times New Roman"/>
          <w:sz w:val="28"/>
        </w:rPr>
        <w:t>компани</w:t>
      </w:r>
      <w:proofErr w:type="spellEnd"/>
      <w:r w:rsidRPr="002B4733">
        <w:rPr>
          <w:rFonts w:ascii="Times New Roman" w:hAnsi="Times New Roman" w:cs="Times New Roman"/>
          <w:sz w:val="28"/>
        </w:rPr>
        <w:t xml:space="preserve">. </w:t>
      </w:r>
      <w:r w:rsidR="00713A3C" w:rsidRPr="002B4733">
        <w:rPr>
          <w:rFonts w:ascii="Times New Roman" w:hAnsi="Times New Roman" w:cs="Times New Roman"/>
          <w:sz w:val="28"/>
        </w:rPr>
        <w:t xml:space="preserve">Режим доступа: </w:t>
      </w:r>
      <w:hyperlink r:id="rId85"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teachbas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ru</w:t>
        </w:r>
        <w:proofErr w:type="spellEnd"/>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personal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zalog</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uspeh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kompanii</w:t>
        </w:r>
        <w:proofErr w:type="spellEnd"/>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ustri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exiko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app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 xml:space="preserve">Wickman G. Traction: Get a grip on your business. — </w:t>
      </w:r>
      <w:proofErr w:type="spellStart"/>
      <w:r w:rsidRPr="002B4733">
        <w:rPr>
          <w:rFonts w:ascii="Times New Roman" w:hAnsi="Times New Roman" w:cs="Times New Roman"/>
          <w:sz w:val="28"/>
          <w:lang w:val="en-US"/>
        </w:rPr>
        <w:t>BenBella</w:t>
      </w:r>
      <w:proofErr w:type="spellEnd"/>
      <w:r w:rsidRPr="002B4733">
        <w:rPr>
          <w:rFonts w:ascii="Times New Roman" w:hAnsi="Times New Roman" w:cs="Times New Roman"/>
          <w:sz w:val="28"/>
          <w:lang w:val="en-US"/>
        </w:rPr>
        <w:t xml:space="preserve">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psters</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nedjm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pravleni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ersonalo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sel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zadach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todyi</w:t>
        </w:r>
        <w:proofErr w:type="spellEnd"/>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c</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ova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tdel</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arketing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ekomendac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py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dno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mpanii</w:t>
        </w:r>
        <w:proofErr w:type="spellEnd"/>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elo</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formatsionny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ekhnologii</w:t>
        </w:r>
        <w:proofErr w:type="spellEnd"/>
        <w:r w:rsidR="00C138B7" w:rsidRPr="002B4733">
          <w:rPr>
            <w:rStyle w:val="af2"/>
            <w:rFonts w:ascii="Times New Roman" w:hAnsi="Times New Roman" w:cstheme="majorBidi"/>
            <w:color w:val="auto"/>
            <w:sz w:val="28"/>
            <w:szCs w:val="28"/>
          </w:rPr>
          <w:t>/45213-</w:t>
        </w:r>
        <w:proofErr w:type="spellStart"/>
        <w:r w:rsidR="00C138B7" w:rsidRPr="002B4733">
          <w:rPr>
            <w:rStyle w:val="af2"/>
            <w:rFonts w:ascii="Times New Roman" w:hAnsi="Times New Roman" w:cstheme="majorBidi"/>
            <w:color w:val="auto"/>
            <w:sz w:val="28"/>
            <w:szCs w:val="28"/>
            <w:lang w:val="en-US"/>
          </w:rPr>
          <w:t>konstruktivny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dkhod</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ats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hran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lektronnykh</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okumentov</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9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g</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w:t>
      </w: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Е., </w:t>
      </w:r>
      <w:proofErr w:type="spellStart"/>
      <w:r w:rsidRPr="002B4733">
        <w:rPr>
          <w:rFonts w:ascii="Times New Roman" w:hAnsi="Times New Roman" w:cs="Times New Roman"/>
          <w:sz w:val="28"/>
        </w:rPr>
        <w:t>Некрестьянов</w:t>
      </w:r>
      <w:proofErr w:type="spellEnd"/>
      <w:r w:rsidRPr="002B4733">
        <w:rPr>
          <w:rFonts w:ascii="Times New Roman" w:hAnsi="Times New Roman" w:cs="Times New Roman"/>
          <w:sz w:val="28"/>
        </w:rPr>
        <w:t xml:space="preserve"> </w:t>
      </w:r>
      <w:proofErr w:type="spellStart"/>
      <w:r w:rsidRPr="002B4733">
        <w:rPr>
          <w:rFonts w:ascii="Times New Roman" w:hAnsi="Times New Roman" w:cs="Times New Roman"/>
          <w:sz w:val="28"/>
        </w:rPr>
        <w:t>И.С.Санкт</w:t>
      </w:r>
      <w:proofErr w:type="spellEnd"/>
      <w:r w:rsidRPr="002B4733">
        <w:rPr>
          <w:rFonts w:ascii="Times New Roman" w:hAnsi="Times New Roman" w:cs="Times New Roman"/>
          <w:sz w:val="28"/>
        </w:rPr>
        <w:t xml:space="preserve">-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92"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94"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d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sgak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howentry</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ourseid</w:t>
        </w:r>
        <w:proofErr w:type="spellEnd"/>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ee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meetcentral</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tsc</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6"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mmplanner</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strukciy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ida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netpeak</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riter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chestvennog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atermillsk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ebinar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h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akoe</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80</w:t>
        </w:r>
        <w:proofErr w:type="spellStart"/>
        <w:r w:rsidR="00C138B7" w:rsidRPr="002B4733">
          <w:rPr>
            <w:rStyle w:val="af2"/>
            <w:rFonts w:ascii="Times New Roman" w:hAnsi="Times New Roman" w:cstheme="majorBidi"/>
            <w:color w:val="auto"/>
            <w:sz w:val="28"/>
            <w:szCs w:val="28"/>
            <w:lang w:val="en-US"/>
          </w:rPr>
          <w:t>acgfbsl</w:t>
        </w:r>
        <w:proofErr w:type="spellEnd"/>
        <w:r w:rsidR="00C138B7" w:rsidRPr="002B4733">
          <w:rPr>
            <w:rStyle w:val="af2"/>
            <w:rFonts w:ascii="Times New Roman" w:hAnsi="Times New Roman" w:cstheme="majorBidi"/>
            <w:color w:val="auto"/>
            <w:sz w:val="28"/>
            <w:szCs w:val="28"/>
          </w:rPr>
          <w:t>1</w:t>
        </w:r>
        <w:proofErr w:type="spellStart"/>
        <w:r w:rsidR="00C138B7" w:rsidRPr="002B4733">
          <w:rPr>
            <w:rStyle w:val="af2"/>
            <w:rFonts w:ascii="Times New Roman" w:hAnsi="Times New Roman" w:cstheme="majorBidi"/>
            <w:color w:val="auto"/>
            <w:sz w:val="28"/>
            <w:szCs w:val="28"/>
            <w:lang w:val="en-US"/>
          </w:rPr>
          <w:t>azdqr</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proofErr w:type="spellStart"/>
        <w:r w:rsidR="00C138B7" w:rsidRPr="002B4733">
          <w:rPr>
            <w:rStyle w:val="af2"/>
            <w:rFonts w:ascii="Times New Roman" w:hAnsi="Times New Roman" w:cstheme="majorBidi"/>
            <w:color w:val="auto"/>
            <w:sz w:val="28"/>
            <w:szCs w:val="28"/>
            <w:lang w:val="en-US"/>
          </w:rPr>
          <w:t>eda</w:t>
        </w:r>
        <w:proofErr w:type="spellEnd"/>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10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tudm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proofErr w:type="spellStart"/>
        <w:r w:rsidR="00C138B7" w:rsidRPr="002B4733">
          <w:rPr>
            <w:rStyle w:val="af2"/>
            <w:rFonts w:ascii="Times New Roman" w:hAnsi="Times New Roman" w:cstheme="majorBidi"/>
            <w:color w:val="auto"/>
            <w:sz w:val="28"/>
            <w:szCs w:val="28"/>
            <w:lang w:val="en-US"/>
          </w:rPr>
          <w:t>filosof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bstraktnoe</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onkretnoe</w:t>
        </w:r>
        <w:proofErr w:type="spellEnd"/>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2"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3"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4"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5"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2605B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fldChar w:fldCharType="begin"/>
      </w:r>
      <w:r w:rsidRPr="00761AB6">
        <w:rPr>
          <w:lang w:val="en-US"/>
        </w:rPr>
        <w:instrText xml:space="preserve"> HYPERLINK "http://www.omg.org/spec/U</w:instrText>
      </w:r>
      <w:r w:rsidRPr="00761AB6">
        <w:rPr>
          <w:lang w:val="en-US"/>
        </w:rPr>
        <w:instrText xml:space="preserve">ML/2.1.2/Superstructure/PDF/" </w:instrText>
      </w:r>
      <w:r>
        <w:fldChar w:fldCharType="separate"/>
      </w:r>
      <w:r w:rsidR="00FF1189" w:rsidRPr="002B4733">
        <w:rPr>
          <w:rFonts w:ascii="Times New Roman" w:hAnsi="Times New Roman" w:cstheme="majorBidi"/>
          <w:sz w:val="28"/>
          <w:szCs w:val="28"/>
          <w:lang w:val="en-US"/>
        </w:rPr>
        <w:t>Unified Modeling Language, Superstructure,</w:t>
      </w:r>
      <w:r>
        <w:rPr>
          <w:rFonts w:ascii="Times New Roman" w:hAnsi="Times New Roman" w:cstheme="majorBidi"/>
          <w:sz w:val="28"/>
          <w:szCs w:val="28"/>
          <w:lang w:val="en-US"/>
        </w:rPr>
        <w:fldChar w:fldCharType="end"/>
      </w:r>
      <w:r w:rsidR="00FF1189" w:rsidRPr="002B4733">
        <w:rPr>
          <w:rFonts w:ascii="Times New Roman" w:hAnsi="Times New Roman" w:cstheme="majorBidi"/>
          <w:sz w:val="28"/>
          <w:szCs w:val="28"/>
          <w:lang w:val="en-US"/>
        </w:rPr>
        <w:t xml:space="preserve"> </w:t>
      </w:r>
      <w:r>
        <w:fldChar w:fldCharType="begin"/>
      </w:r>
      <w:r w:rsidRPr="00761AB6">
        <w:rPr>
          <w:lang w:val="en-US"/>
        </w:rPr>
        <w:instrText xml:space="preserve"> HYPERLINK "https://www.omg.org/spec/UML/2.1.2/Superstructure/PDF/" </w:instrText>
      </w:r>
      <w:r>
        <w:fldChar w:fldCharType="separate"/>
      </w:r>
      <w:r w:rsidR="00FF1189" w:rsidRPr="002B4733">
        <w:rPr>
          <w:rFonts w:ascii="Times New Roman" w:hAnsi="Times New Roman" w:cstheme="majorBidi"/>
          <w:sz w:val="28"/>
          <w:szCs w:val="28"/>
          <w:lang w:val="en-US"/>
        </w:rPr>
        <w:t>https://www.omg.org/spec/UML/2.1.2/Superstructure/PDF/</w:t>
      </w:r>
      <w:r>
        <w:rPr>
          <w:rFonts w:ascii="Times New Roman" w:hAnsi="Times New Roman" w:cstheme="majorBidi"/>
          <w:sz w:val="28"/>
          <w:szCs w:val="28"/>
          <w:lang w:val="en-US"/>
        </w:rPr>
        <w:fldChar w:fldCharType="end"/>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w:t>
      </w:r>
      <w:proofErr w:type="spellStart"/>
      <w:r w:rsidRPr="002B4733">
        <w:rPr>
          <w:rFonts w:ascii="Times New Roman" w:hAnsi="Times New Roman" w:cstheme="majorBidi"/>
          <w:sz w:val="28"/>
          <w:szCs w:val="28"/>
          <w:lang w:val="en-US"/>
        </w:rPr>
        <w:t>IT&amp;Business</w:t>
      </w:r>
      <w:proofErr w:type="spellEnd"/>
      <w:r w:rsidRPr="002B4733">
        <w:rPr>
          <w:rFonts w:ascii="Times New Roman" w:hAnsi="Times New Roman" w:cstheme="majorBidi"/>
          <w:sz w:val="28"/>
          <w:szCs w:val="28"/>
          <w:lang w:val="en-US"/>
        </w:rPr>
        <w:t xml:space="preserve">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6"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2B4733">
        <w:rPr>
          <w:rFonts w:ascii="Times New Roman" w:hAnsi="Times New Roman" w:cstheme="majorBidi"/>
          <w:sz w:val="28"/>
          <w:szCs w:val="28"/>
        </w:rPr>
        <w:t>системы.СУБД</w:t>
      </w:r>
      <w:proofErr w:type="spellEnd"/>
      <w:proofErr w:type="gramEnd"/>
      <w:r w:rsidRPr="002B4733">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10" w:name="_Toc59002230"/>
      <w:bookmarkStart w:id="211" w:name="_Toc59002699"/>
      <w:bookmarkStart w:id="212" w:name="_Toc72921810"/>
      <w:bookmarkStart w:id="213" w:name="_Toc533026108"/>
      <w:r w:rsidRPr="00B63D8D">
        <w:rPr>
          <w:rFonts w:ascii="Times New Roman" w:hAnsi="Times New Roman" w:cs="Times New Roman"/>
          <w:color w:val="000000" w:themeColor="text1"/>
        </w:rPr>
        <w:t>ПРИЛОЖЕНИЕ А</w:t>
      </w:r>
      <w:bookmarkStart w:id="214" w:name="_Toc38998963"/>
      <w:bookmarkStart w:id="215" w:name="_Toc59002700"/>
      <w:bookmarkEnd w:id="210"/>
      <w:bookmarkEnd w:id="211"/>
      <w:bookmarkEnd w:id="212"/>
    </w:p>
    <w:p w14:paraId="0A8E116C" w14:textId="73094BFB" w:rsidR="00477A09" w:rsidRDefault="00477A09" w:rsidP="00FC7FEE">
      <w:pPr>
        <w:pStyle w:val="1"/>
        <w:spacing w:before="0"/>
        <w:jc w:val="center"/>
        <w:rPr>
          <w:rFonts w:ascii="Times New Roman" w:hAnsi="Times New Roman" w:cs="Times New Roman"/>
          <w:color w:val="000000" w:themeColor="text1"/>
        </w:rPr>
      </w:pPr>
      <w:bookmarkStart w:id="216" w:name="_Toc72921811"/>
      <w:r w:rsidRPr="00B63D8D">
        <w:rPr>
          <w:rFonts w:ascii="Times New Roman" w:hAnsi="Times New Roman" w:cs="Times New Roman"/>
          <w:color w:val="000000" w:themeColor="text1"/>
        </w:rPr>
        <w:t>(ОБЯЗАТЕЛЬНОЕ)</w:t>
      </w:r>
      <w:bookmarkEnd w:id="214"/>
      <w:bookmarkEnd w:id="215"/>
      <w:bookmarkEnd w:id="216"/>
    </w:p>
    <w:p w14:paraId="46B4E048" w14:textId="77777777" w:rsidR="00B212BF" w:rsidRPr="00B212BF" w:rsidRDefault="00B212BF" w:rsidP="00B212BF"/>
    <w:bookmarkEnd w:id="213"/>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761AB6">
      <w:headerReference w:type="default" r:id="rId108"/>
      <w:footerReference w:type="default" r:id="rId109"/>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95A75E" w14:textId="77777777" w:rsidR="007F01A7" w:rsidRDefault="007F01A7" w:rsidP="009B3A85">
      <w:pPr>
        <w:spacing w:after="0" w:line="240" w:lineRule="auto"/>
      </w:pPr>
      <w:r>
        <w:separator/>
      </w:r>
    </w:p>
  </w:endnote>
  <w:endnote w:type="continuationSeparator" w:id="0">
    <w:p w14:paraId="51AD3AA0" w14:textId="77777777" w:rsidR="007F01A7" w:rsidRDefault="007F01A7"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1782077"/>
      <w:docPartObj>
        <w:docPartGallery w:val="Page Numbers (Bottom of Page)"/>
        <w:docPartUnique/>
      </w:docPartObj>
    </w:sdtPr>
    <w:sdtContent>
      <w:p w14:paraId="25DFC548" w14:textId="5CCE1DF8" w:rsidR="00761AB6" w:rsidRDefault="00761AB6">
        <w:pPr>
          <w:pStyle w:val="aff0"/>
          <w:jc w:val="right"/>
        </w:pPr>
        <w:r>
          <w:fldChar w:fldCharType="begin"/>
        </w:r>
        <w:r>
          <w:instrText>PAGE   \* MERGEFORMAT</w:instrText>
        </w:r>
        <w:r>
          <w:fldChar w:fldCharType="separate"/>
        </w:r>
        <w:r>
          <w:t>2</w:t>
        </w:r>
        <w:r>
          <w:fldChar w:fldCharType="end"/>
        </w:r>
      </w:p>
    </w:sdtContent>
  </w:sdt>
  <w:p w14:paraId="3E8EF99E" w14:textId="77777777" w:rsidR="007F01A7" w:rsidRDefault="007F01A7">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36540B" w14:textId="77777777" w:rsidR="007F01A7" w:rsidRDefault="007F01A7" w:rsidP="009B3A85">
      <w:pPr>
        <w:spacing w:after="0" w:line="240" w:lineRule="auto"/>
      </w:pPr>
      <w:r>
        <w:separator/>
      </w:r>
    </w:p>
  </w:footnote>
  <w:footnote w:type="continuationSeparator" w:id="0">
    <w:p w14:paraId="48FC0C1D" w14:textId="77777777" w:rsidR="007F01A7" w:rsidRDefault="007F01A7"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7F01A7" w:rsidRDefault="007F01A7" w:rsidP="009B3A85">
    <w:pPr>
      <w:pStyle w:val="afe"/>
    </w:pPr>
  </w:p>
  <w:p w14:paraId="1441C168" w14:textId="77777777" w:rsidR="007F01A7" w:rsidRDefault="007F01A7">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84BE8"/>
    <w:multiLevelType w:val="multilevel"/>
    <w:tmpl w:val="B3CE8FB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6F32269"/>
    <w:multiLevelType w:val="hybridMultilevel"/>
    <w:tmpl w:val="DC9E1F0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B4AE0ED8">
      <w:start w:val="1"/>
      <w:numFmt w:val="decimal"/>
      <w:lvlText w:val="%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73E33"/>
    <w:multiLevelType w:val="hybridMultilevel"/>
    <w:tmpl w:val="D1229B6A"/>
    <w:lvl w:ilvl="0" w:tplc="EE22549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F0106BB"/>
    <w:multiLevelType w:val="hybridMultilevel"/>
    <w:tmpl w:val="A2DEBAEC"/>
    <w:lvl w:ilvl="0" w:tplc="EE2254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15:restartNumberingAfterBreak="0">
    <w:nsid w:val="3AB578B2"/>
    <w:multiLevelType w:val="hybridMultilevel"/>
    <w:tmpl w:val="4DB2F8D8"/>
    <w:lvl w:ilvl="0" w:tplc="0419000F">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8812E7D"/>
    <w:multiLevelType w:val="multilevel"/>
    <w:tmpl w:val="AFB2F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num w:numId="1">
    <w:abstractNumId w:val="5"/>
  </w:num>
  <w:num w:numId="2">
    <w:abstractNumId w:val="12"/>
  </w:num>
  <w:num w:numId="3">
    <w:abstractNumId w:val="0"/>
  </w:num>
  <w:num w:numId="4">
    <w:abstractNumId w:val="9"/>
  </w:num>
  <w:num w:numId="5">
    <w:abstractNumId w:val="4"/>
  </w:num>
  <w:num w:numId="6">
    <w:abstractNumId w:val="15"/>
  </w:num>
  <w:num w:numId="7">
    <w:abstractNumId w:val="2"/>
  </w:num>
  <w:num w:numId="8">
    <w:abstractNumId w:val="7"/>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7"/>
  </w:num>
  <w:num w:numId="10">
    <w:abstractNumId w:val="16"/>
  </w:num>
  <w:num w:numId="11">
    <w:abstractNumId w:val="14"/>
  </w:num>
  <w:num w:numId="12">
    <w:abstractNumId w:val="10"/>
  </w:num>
  <w:num w:numId="13">
    <w:abstractNumId w:val="11"/>
  </w:num>
  <w:num w:numId="14">
    <w:abstractNumId w:val="13"/>
  </w:num>
  <w:num w:numId="15">
    <w:abstractNumId w:val="1"/>
  </w:num>
  <w:num w:numId="16">
    <w:abstractNumId w:val="8"/>
  </w:num>
  <w:num w:numId="17">
    <w:abstractNumId w:val="3"/>
  </w:num>
  <w:num w:numId="18">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5043F"/>
    <w:rsid w:val="000521DE"/>
    <w:rsid w:val="0006105A"/>
    <w:rsid w:val="00072923"/>
    <w:rsid w:val="00090B1D"/>
    <w:rsid w:val="00092664"/>
    <w:rsid w:val="000B0984"/>
    <w:rsid w:val="000B3904"/>
    <w:rsid w:val="000C3E1E"/>
    <w:rsid w:val="000D12C8"/>
    <w:rsid w:val="000D619E"/>
    <w:rsid w:val="000E7079"/>
    <w:rsid w:val="000F2DB3"/>
    <w:rsid w:val="000F6B61"/>
    <w:rsid w:val="00103FA5"/>
    <w:rsid w:val="0013218B"/>
    <w:rsid w:val="001336AC"/>
    <w:rsid w:val="001462A0"/>
    <w:rsid w:val="00147D08"/>
    <w:rsid w:val="0015103A"/>
    <w:rsid w:val="00153CE7"/>
    <w:rsid w:val="00164E44"/>
    <w:rsid w:val="00166A5E"/>
    <w:rsid w:val="001822DE"/>
    <w:rsid w:val="00185377"/>
    <w:rsid w:val="001E1693"/>
    <w:rsid w:val="001F2587"/>
    <w:rsid w:val="00200810"/>
    <w:rsid w:val="00227A30"/>
    <w:rsid w:val="00246909"/>
    <w:rsid w:val="002605BE"/>
    <w:rsid w:val="00261D84"/>
    <w:rsid w:val="00264F85"/>
    <w:rsid w:val="00270DA4"/>
    <w:rsid w:val="00273ACE"/>
    <w:rsid w:val="00280D5B"/>
    <w:rsid w:val="00285421"/>
    <w:rsid w:val="00296D7E"/>
    <w:rsid w:val="002B4733"/>
    <w:rsid w:val="002D48E2"/>
    <w:rsid w:val="002E04B4"/>
    <w:rsid w:val="002E526B"/>
    <w:rsid w:val="002F2647"/>
    <w:rsid w:val="003018A9"/>
    <w:rsid w:val="00310401"/>
    <w:rsid w:val="00321089"/>
    <w:rsid w:val="0032632D"/>
    <w:rsid w:val="00335499"/>
    <w:rsid w:val="00370819"/>
    <w:rsid w:val="00373362"/>
    <w:rsid w:val="00374F68"/>
    <w:rsid w:val="00391279"/>
    <w:rsid w:val="003A01FF"/>
    <w:rsid w:val="003A0857"/>
    <w:rsid w:val="003B6043"/>
    <w:rsid w:val="00441E02"/>
    <w:rsid w:val="00446ECD"/>
    <w:rsid w:val="00447CA1"/>
    <w:rsid w:val="00447CD8"/>
    <w:rsid w:val="0045112C"/>
    <w:rsid w:val="00477A09"/>
    <w:rsid w:val="00477DEA"/>
    <w:rsid w:val="0049535B"/>
    <w:rsid w:val="004B6AAD"/>
    <w:rsid w:val="004B713C"/>
    <w:rsid w:val="004D5F02"/>
    <w:rsid w:val="004D7099"/>
    <w:rsid w:val="004E1C1C"/>
    <w:rsid w:val="004E5030"/>
    <w:rsid w:val="004F1888"/>
    <w:rsid w:val="004F1BF9"/>
    <w:rsid w:val="004F7179"/>
    <w:rsid w:val="004F7339"/>
    <w:rsid w:val="00503F39"/>
    <w:rsid w:val="00507715"/>
    <w:rsid w:val="00555670"/>
    <w:rsid w:val="00584688"/>
    <w:rsid w:val="00595052"/>
    <w:rsid w:val="005B372F"/>
    <w:rsid w:val="005D4C96"/>
    <w:rsid w:val="005E34EE"/>
    <w:rsid w:val="00622ADD"/>
    <w:rsid w:val="0062594E"/>
    <w:rsid w:val="00652D35"/>
    <w:rsid w:val="006835AB"/>
    <w:rsid w:val="00687A48"/>
    <w:rsid w:val="00695DDE"/>
    <w:rsid w:val="006C16B1"/>
    <w:rsid w:val="006C3529"/>
    <w:rsid w:val="006C51F1"/>
    <w:rsid w:val="006F2A30"/>
    <w:rsid w:val="006F4C53"/>
    <w:rsid w:val="00710566"/>
    <w:rsid w:val="00713A3C"/>
    <w:rsid w:val="007213F8"/>
    <w:rsid w:val="0073615C"/>
    <w:rsid w:val="00747692"/>
    <w:rsid w:val="0074785D"/>
    <w:rsid w:val="00752FC5"/>
    <w:rsid w:val="00761AB6"/>
    <w:rsid w:val="007722CE"/>
    <w:rsid w:val="0078457F"/>
    <w:rsid w:val="007B530E"/>
    <w:rsid w:val="007E0A0C"/>
    <w:rsid w:val="007E1BB3"/>
    <w:rsid w:val="007F01A7"/>
    <w:rsid w:val="0082410B"/>
    <w:rsid w:val="00841C30"/>
    <w:rsid w:val="00852F19"/>
    <w:rsid w:val="008548F2"/>
    <w:rsid w:val="008723C7"/>
    <w:rsid w:val="00887501"/>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9E269A"/>
    <w:rsid w:val="00A1504B"/>
    <w:rsid w:val="00A176C7"/>
    <w:rsid w:val="00A17CF9"/>
    <w:rsid w:val="00A34896"/>
    <w:rsid w:val="00A74A76"/>
    <w:rsid w:val="00A85700"/>
    <w:rsid w:val="00A94875"/>
    <w:rsid w:val="00AA59F4"/>
    <w:rsid w:val="00AB1A62"/>
    <w:rsid w:val="00AD0789"/>
    <w:rsid w:val="00AE64D8"/>
    <w:rsid w:val="00AF66C3"/>
    <w:rsid w:val="00AF6BCB"/>
    <w:rsid w:val="00B1214B"/>
    <w:rsid w:val="00B212BF"/>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3E9C"/>
    <w:rsid w:val="00C447C5"/>
    <w:rsid w:val="00C46DA2"/>
    <w:rsid w:val="00C678EC"/>
    <w:rsid w:val="00C70756"/>
    <w:rsid w:val="00C910E8"/>
    <w:rsid w:val="00CA09A3"/>
    <w:rsid w:val="00CA5B7F"/>
    <w:rsid w:val="00CB4754"/>
    <w:rsid w:val="00CB4A17"/>
    <w:rsid w:val="00CF5CF7"/>
    <w:rsid w:val="00D17057"/>
    <w:rsid w:val="00D52C30"/>
    <w:rsid w:val="00D567DC"/>
    <w:rsid w:val="00D82F7C"/>
    <w:rsid w:val="00DA5DF7"/>
    <w:rsid w:val="00DA634E"/>
    <w:rsid w:val="00DD4E8C"/>
    <w:rsid w:val="00DD6233"/>
    <w:rsid w:val="00DE7D65"/>
    <w:rsid w:val="00E05366"/>
    <w:rsid w:val="00E43EC7"/>
    <w:rsid w:val="00E53CBC"/>
    <w:rsid w:val="00E91C0D"/>
    <w:rsid w:val="00E91E10"/>
    <w:rsid w:val="00ED779F"/>
    <w:rsid w:val="00EF010E"/>
    <w:rsid w:val="00EF3211"/>
    <w:rsid w:val="00EF4DC4"/>
    <w:rsid w:val="00F007DB"/>
    <w:rsid w:val="00F06D27"/>
    <w:rsid w:val="00F26721"/>
    <w:rsid w:val="00F41986"/>
    <w:rsid w:val="00F836D5"/>
    <w:rsid w:val="00FA06F9"/>
    <w:rsid w:val="00FA0D88"/>
    <w:rsid w:val="00FB08A3"/>
    <w:rsid w:val="00FC549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95401B"/>
    <w:pPr>
      <w:spacing w:after="100"/>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1E1693"/>
    <w:pPr>
      <w:spacing w:after="100"/>
      <w:ind w:left="220"/>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6" Type="http://schemas.openxmlformats.org/officeDocument/2006/relationships/image" Target="media/image4.png"/><Relationship Id="rId107" Type="http://schemas.openxmlformats.org/officeDocument/2006/relationships/image" Target="media/image49.png"/><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habr.com"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ieee-sa.imeetcentral.com/ltsc/"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sapyard.com" TargetMode="External"/><Relationship Id="rId108" Type="http://schemas.openxmlformats.org/officeDocument/2006/relationships/header" Target="header1.xml"/><Relationship Id="rId54" Type="http://schemas.openxmlformats.org/officeDocument/2006/relationships/hyperlink" Target="https://ru.wikipedia.org/wiki/%D0%94%D0%B8%D0%B0%D0%B3%D1%80%D0%B0%D0%BC%D0%BC%D0%B0_%D1%81%D0%BE%D1%81%D1%82%D0%BE%D1%8F%D0%BD%D0%B8%D0%B9_(UML)"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smmplanner.com/blog/instrukciya-po-vidam-konten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s://coderlessons.com/"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cdo.vsgaki.ru/mod/glossary/showentry.php?courseid=1&amp;concept=%D0%94%D0%B8%D0%B4%D0%B0%D0%BA%D1%82%D0%B8%D1%87%D0%B5%D1%81%D0%BA%D0%B0%D1%8F+%D0%B5%D0%B4%D0%B8%D0%BD%D0%B8%D1%86%D0%B0" TargetMode="External"/><Relationship Id="rId99" Type="http://schemas.openxmlformats.org/officeDocument/2006/relationships/hyperlink" Target="https://webinar.ru/articles/webinari-chto-eto-takoe/" TargetMode="External"/><Relationship Id="rId101" Type="http://schemas.openxmlformats.org/officeDocument/2006/relationships/hyperlink" Target="https://studme.org/43944/filosofiya/abstraktnoe_konkretno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footer" Target="footer1.xml"/><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1%D0%B8%D0%B7%D0%BD%D0%B5%D1%81-%D0%BF%D1%80%D0%BE%D1%86%D0%B5%D1%81%D1%81" TargetMode="External"/><Relationship Id="rId76" Type="http://schemas.openxmlformats.org/officeDocument/2006/relationships/image" Target="media/image43.png"/><Relationship Id="rId97" Type="http://schemas.openxmlformats.org/officeDocument/2006/relationships/hyperlink" Target="https://netpeak.net/ru/blog/kriterii-kachestvennogo-kontenta-story/" TargetMode="External"/><Relationship Id="rId104" Type="http://schemas.openxmlformats.org/officeDocument/2006/relationships/hyperlink" Target="https://abap-blog.ru"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fontTable" Target="fontTable.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xn--80acgfbsl1azdqr.xn--p1ai/file/4209e47a9c4187b9018f332ff9eda926" TargetMode="External"/><Relationship Id="rId105" Type="http://schemas.openxmlformats.org/officeDocument/2006/relationships/hyperlink" Target="https://open.sap.com"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1</Pages>
  <Words>13515</Words>
  <Characters>77036</Characters>
  <Application>Microsoft Office Word</Application>
  <DocSecurity>0</DocSecurity>
  <Lines>641</Lines>
  <Paragraphs>18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2</cp:revision>
  <cp:lastPrinted>2021-05-24T07:56:00Z</cp:lastPrinted>
  <dcterms:created xsi:type="dcterms:W3CDTF">2021-05-26T11:24:00Z</dcterms:created>
  <dcterms:modified xsi:type="dcterms:W3CDTF">2021-05-26T11:24:00Z</dcterms:modified>
</cp:coreProperties>
</file>